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  <w:bookmarkStart w:id="0" w:name="_Toc280201037"/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742DD3" w:rsidRPr="007D0F19" w:rsidRDefault="00742DD3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25473E" w:rsidRPr="007D0F19" w:rsidRDefault="0025473E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5C276F" w:rsidRDefault="0025473E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  <w:r w:rsidRPr="007D0F19">
        <w:rPr>
          <w:rFonts w:ascii="Times New Roman" w:hAnsi="Times New Roman"/>
          <w:b/>
          <w:sz w:val="40"/>
          <w:szCs w:val="40"/>
          <w:lang w:val="ru-RU"/>
        </w:rPr>
        <w:t xml:space="preserve">Описание сервиса </w:t>
      </w:r>
      <w:r w:rsidR="005C276F">
        <w:rPr>
          <w:rFonts w:ascii="Times New Roman" w:hAnsi="Times New Roman"/>
          <w:b/>
          <w:sz w:val="40"/>
          <w:szCs w:val="40"/>
          <w:lang w:val="ru-RU"/>
        </w:rPr>
        <w:t xml:space="preserve">Росреестра </w:t>
      </w:r>
    </w:p>
    <w:p w:rsidR="001E6F28" w:rsidRPr="002C5632" w:rsidRDefault="00A37E3F" w:rsidP="001E6F28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>
        <w:rPr>
          <w:rFonts w:ascii="Times New Roman" w:hAnsi="Times New Roman"/>
          <w:b/>
          <w:sz w:val="32"/>
          <w:szCs w:val="32"/>
          <w:lang w:val="ru-RU"/>
        </w:rPr>
        <w:t xml:space="preserve">прямого доступа из сети </w:t>
      </w:r>
      <w:r>
        <w:rPr>
          <w:rFonts w:ascii="Times New Roman" w:hAnsi="Times New Roman"/>
          <w:b/>
          <w:sz w:val="32"/>
          <w:szCs w:val="32"/>
        </w:rPr>
        <w:t>I</w:t>
      </w:r>
      <w:r>
        <w:rPr>
          <w:rFonts w:ascii="Times New Roman" w:hAnsi="Times New Roman"/>
          <w:b/>
          <w:sz w:val="32"/>
          <w:szCs w:val="32"/>
          <w:lang w:val="ru-RU"/>
        </w:rPr>
        <w:t>nternet</w:t>
      </w:r>
    </w:p>
    <w:p w:rsidR="005C276F" w:rsidRDefault="005C276F" w:rsidP="001E6F28">
      <w:pPr>
        <w:jc w:val="center"/>
        <w:rPr>
          <w:rFonts w:ascii="Times New Roman" w:hAnsi="Times New Roman"/>
          <w:sz w:val="32"/>
          <w:szCs w:val="32"/>
          <w:lang w:val="ru-RU"/>
        </w:rPr>
      </w:pPr>
    </w:p>
    <w:p w:rsidR="005C276F" w:rsidRDefault="005C276F" w:rsidP="001E6F28">
      <w:pPr>
        <w:jc w:val="center"/>
        <w:rPr>
          <w:rFonts w:ascii="Times New Roman" w:hAnsi="Times New Roman"/>
          <w:sz w:val="32"/>
          <w:szCs w:val="32"/>
          <w:lang w:val="ru-RU"/>
        </w:rPr>
      </w:pPr>
    </w:p>
    <w:p w:rsidR="001E6F28" w:rsidRPr="005C276F" w:rsidRDefault="001E6F28" w:rsidP="001E6F28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5C276F">
        <w:rPr>
          <w:rFonts w:ascii="Times New Roman" w:hAnsi="Times New Roman"/>
          <w:sz w:val="28"/>
          <w:szCs w:val="28"/>
          <w:lang w:val="ru-RU"/>
        </w:rPr>
        <w:t xml:space="preserve">Версия </w:t>
      </w:r>
      <w:r w:rsidR="0025473E" w:rsidRPr="005C276F">
        <w:rPr>
          <w:rFonts w:ascii="Times New Roman" w:hAnsi="Times New Roman"/>
          <w:sz w:val="28"/>
          <w:szCs w:val="28"/>
          <w:lang w:val="ru-RU"/>
        </w:rPr>
        <w:t>1</w:t>
      </w:r>
      <w:r w:rsidRPr="005C276F">
        <w:rPr>
          <w:rFonts w:ascii="Times New Roman" w:hAnsi="Times New Roman"/>
          <w:sz w:val="28"/>
          <w:szCs w:val="28"/>
          <w:lang w:val="ru-RU"/>
        </w:rPr>
        <w:t>.0</w:t>
      </w:r>
    </w:p>
    <w:p w:rsidR="001E6F28" w:rsidRPr="007D0F19" w:rsidRDefault="001E6F28">
      <w:pPr>
        <w:suppressAutoHyphens w:val="0"/>
        <w:spacing w:after="0"/>
        <w:jc w:val="left"/>
        <w:rPr>
          <w:rFonts w:ascii="Times New Roman" w:hAnsi="Times New Roman"/>
          <w:b/>
          <w:kern w:val="1"/>
          <w:sz w:val="40"/>
          <w:szCs w:val="40"/>
          <w:lang w:val="ru-RU"/>
        </w:rPr>
      </w:pPr>
      <w:r w:rsidRPr="007D0F19">
        <w:rPr>
          <w:rFonts w:ascii="Times New Roman" w:hAnsi="Times New Roman"/>
          <w:lang w:val="ru-RU"/>
        </w:rPr>
        <w:br w:type="page"/>
      </w:r>
    </w:p>
    <w:p w:rsidR="00742DD3" w:rsidRPr="007D0F19" w:rsidRDefault="00742DD3" w:rsidP="00AC1410">
      <w:pPr>
        <w:pStyle w:val="affc"/>
        <w:rPr>
          <w:lang w:val="ru-RU"/>
        </w:rPr>
      </w:pPr>
    </w:p>
    <w:p w:rsidR="00742DD3" w:rsidRPr="007D0F19" w:rsidRDefault="00742DD3" w:rsidP="00AC1410">
      <w:pPr>
        <w:pStyle w:val="affc"/>
        <w:rPr>
          <w:lang w:val="ru-RU"/>
        </w:rPr>
      </w:pPr>
    </w:p>
    <w:p w:rsidR="00742DD3" w:rsidRPr="00F44C12" w:rsidRDefault="00742DD3" w:rsidP="00F44C12">
      <w:pPr>
        <w:pStyle w:val="affc"/>
        <w:jc w:val="center"/>
        <w:rPr>
          <w:color w:val="auto"/>
          <w:lang w:val="ru-RU"/>
        </w:rPr>
      </w:pPr>
      <w:r w:rsidRPr="00F44C12">
        <w:rPr>
          <w:color w:val="auto"/>
          <w:lang w:val="ru-RU"/>
        </w:rPr>
        <w:t>Содержание</w:t>
      </w:r>
    </w:p>
    <w:p w:rsidR="00742DD3" w:rsidRPr="007D0F19" w:rsidRDefault="00742DD3" w:rsidP="00742DD3">
      <w:pPr>
        <w:rPr>
          <w:rFonts w:ascii="Times New Roman" w:hAnsi="Times New Roman"/>
          <w:lang w:val="ru-RU" w:eastAsia="ja-JP"/>
        </w:rPr>
      </w:pPr>
    </w:p>
    <w:p w:rsidR="00355892" w:rsidRPr="00B12CFF" w:rsidRDefault="00FC65D6">
      <w:pPr>
        <w:pStyle w:val="12"/>
        <w:tabs>
          <w:tab w:val="left" w:pos="660"/>
        </w:tabs>
        <w:rPr>
          <w:sz w:val="24"/>
          <w:szCs w:val="24"/>
          <w:lang w:val="ru-RU" w:eastAsia="ru-RU"/>
        </w:rPr>
      </w:pPr>
      <w:r w:rsidRPr="002E508F">
        <w:rPr>
          <w:sz w:val="24"/>
          <w:szCs w:val="24"/>
        </w:rPr>
        <w:fldChar w:fldCharType="begin"/>
      </w:r>
      <w:r w:rsidR="00742DD3" w:rsidRPr="002E508F">
        <w:rPr>
          <w:sz w:val="24"/>
          <w:szCs w:val="24"/>
        </w:rPr>
        <w:instrText xml:space="preserve"> TOC \o "1-3" \h \z \u </w:instrText>
      </w:r>
      <w:r w:rsidRPr="002E508F">
        <w:rPr>
          <w:sz w:val="24"/>
          <w:szCs w:val="24"/>
        </w:rPr>
        <w:fldChar w:fldCharType="separate"/>
      </w:r>
      <w:hyperlink w:anchor="_Toc324861044" w:history="1">
        <w:r w:rsidR="00355892" w:rsidRPr="00355892">
          <w:rPr>
            <w:rStyle w:val="af8"/>
            <w:sz w:val="24"/>
            <w:szCs w:val="24"/>
          </w:rPr>
          <w:t>1.</w:t>
        </w:r>
        <w:r w:rsidR="00355892" w:rsidRPr="00B12CFF">
          <w:rPr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sz w:val="24"/>
            <w:szCs w:val="24"/>
          </w:rPr>
          <w:t>Оказываемые услуги</w:t>
        </w:r>
        <w:r w:rsidR="00355892" w:rsidRPr="00355892">
          <w:rPr>
            <w:webHidden/>
            <w:sz w:val="24"/>
            <w:szCs w:val="24"/>
          </w:rPr>
          <w:tab/>
        </w:r>
        <w:r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44 \h </w:instrText>
        </w:r>
        <w:r w:rsidRPr="00355892">
          <w:rPr>
            <w:webHidden/>
            <w:sz w:val="24"/>
            <w:szCs w:val="24"/>
          </w:rPr>
        </w:r>
        <w:r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3</w:t>
        </w:r>
        <w:r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12"/>
        <w:tabs>
          <w:tab w:val="left" w:pos="660"/>
        </w:tabs>
        <w:rPr>
          <w:sz w:val="24"/>
          <w:szCs w:val="24"/>
          <w:lang w:val="ru-RU" w:eastAsia="ru-RU"/>
        </w:rPr>
      </w:pPr>
      <w:hyperlink w:anchor="_Toc324861045" w:history="1">
        <w:r w:rsidR="00355892" w:rsidRPr="00355892">
          <w:rPr>
            <w:rStyle w:val="af8"/>
            <w:sz w:val="24"/>
            <w:szCs w:val="24"/>
          </w:rPr>
          <w:t>2.</w:t>
        </w:r>
        <w:r w:rsidR="00355892" w:rsidRPr="00B12CFF">
          <w:rPr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sz w:val="24"/>
            <w:szCs w:val="24"/>
          </w:rPr>
          <w:t>Описание методов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45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3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46" w:history="1">
        <w:r w:rsidR="00355892" w:rsidRPr="00355892">
          <w:rPr>
            <w:rStyle w:val="af8"/>
          </w:rPr>
          <w:t>2.1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Метод createRequest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46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3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32"/>
        <w:tabs>
          <w:tab w:val="left" w:pos="1100"/>
          <w:tab w:val="right" w:leader="dot" w:pos="9344"/>
        </w:tabs>
        <w:rPr>
          <w:rFonts w:ascii="Times New Roman" w:hAnsi="Times New Roman"/>
          <w:noProof/>
          <w:sz w:val="24"/>
          <w:szCs w:val="24"/>
          <w:lang w:val="ru-RU" w:eastAsia="ru-RU"/>
        </w:rPr>
      </w:pPr>
      <w:hyperlink w:anchor="_Toc324861047" w:history="1"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2.1.1</w:t>
        </w:r>
        <w:r w:rsidR="00355892" w:rsidRPr="00B12CFF">
          <w:rPr>
            <w:rFonts w:ascii="Times New Roman" w:hAnsi="Times New Roman"/>
            <w:noProof/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Пример вызова метода</w:t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324861047 \h </w:instrTex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32"/>
        <w:tabs>
          <w:tab w:val="left" w:pos="1100"/>
          <w:tab w:val="right" w:leader="dot" w:pos="9344"/>
        </w:tabs>
        <w:rPr>
          <w:rFonts w:ascii="Times New Roman" w:hAnsi="Times New Roman"/>
          <w:noProof/>
          <w:sz w:val="24"/>
          <w:szCs w:val="24"/>
          <w:lang w:val="ru-RU" w:eastAsia="ru-RU"/>
        </w:rPr>
      </w:pPr>
      <w:hyperlink w:anchor="_Toc324861048" w:history="1"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2.1.2</w:t>
        </w:r>
        <w:r w:rsidR="00355892" w:rsidRPr="00B12CFF">
          <w:rPr>
            <w:rFonts w:ascii="Times New Roman" w:hAnsi="Times New Roman"/>
            <w:noProof/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Примеры формирования файла заявления</w:t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324861048 \h </w:instrTex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49" w:history="1">
        <w:r w:rsidR="00355892" w:rsidRPr="00355892">
          <w:rPr>
            <w:rStyle w:val="af8"/>
          </w:rPr>
          <w:t>2.2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Метод getEvents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49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5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32"/>
        <w:tabs>
          <w:tab w:val="left" w:pos="1100"/>
          <w:tab w:val="right" w:leader="dot" w:pos="9344"/>
        </w:tabs>
        <w:rPr>
          <w:rFonts w:ascii="Times New Roman" w:hAnsi="Times New Roman"/>
          <w:noProof/>
          <w:sz w:val="24"/>
          <w:szCs w:val="24"/>
          <w:lang w:val="ru-RU" w:eastAsia="ru-RU"/>
        </w:rPr>
      </w:pPr>
      <w:hyperlink w:anchor="_Toc324861050" w:history="1"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2.2.1</w:t>
        </w:r>
        <w:r w:rsidR="00355892" w:rsidRPr="00B12CFF">
          <w:rPr>
            <w:rFonts w:ascii="Times New Roman" w:hAnsi="Times New Roman"/>
            <w:noProof/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Пример вызова метода</w:t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324861050 \h </w:instrTex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1" w:history="1">
        <w:r w:rsidR="00355892" w:rsidRPr="00355892">
          <w:rPr>
            <w:rStyle w:val="af8"/>
          </w:rPr>
          <w:t>2.3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Метод loadEventDetails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1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7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32"/>
        <w:tabs>
          <w:tab w:val="left" w:pos="1100"/>
          <w:tab w:val="right" w:leader="dot" w:pos="9344"/>
        </w:tabs>
        <w:rPr>
          <w:rFonts w:ascii="Times New Roman" w:hAnsi="Times New Roman"/>
          <w:noProof/>
          <w:sz w:val="24"/>
          <w:szCs w:val="24"/>
          <w:lang w:val="ru-RU" w:eastAsia="ru-RU"/>
        </w:rPr>
      </w:pPr>
      <w:hyperlink w:anchor="_Toc324861052" w:history="1"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2.3.1</w:t>
        </w:r>
        <w:r w:rsidR="00355892" w:rsidRPr="00B12CFF">
          <w:rPr>
            <w:rFonts w:ascii="Times New Roman" w:hAnsi="Times New Roman"/>
            <w:noProof/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rFonts w:ascii="Times New Roman" w:hAnsi="Times New Roman"/>
            <w:noProof/>
            <w:sz w:val="24"/>
            <w:szCs w:val="24"/>
          </w:rPr>
          <w:t>Пример вызова метода</w:t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324861052 \h </w:instrTex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355892" w:rsidRPr="00355892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="00FC65D6" w:rsidRPr="0035589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12"/>
        <w:tabs>
          <w:tab w:val="left" w:pos="660"/>
        </w:tabs>
        <w:rPr>
          <w:sz w:val="24"/>
          <w:szCs w:val="24"/>
          <w:lang w:val="ru-RU" w:eastAsia="ru-RU"/>
        </w:rPr>
      </w:pPr>
      <w:hyperlink w:anchor="_Toc324861053" w:history="1">
        <w:r w:rsidR="00355892" w:rsidRPr="00355892">
          <w:rPr>
            <w:rStyle w:val="af8"/>
            <w:sz w:val="24"/>
            <w:szCs w:val="24"/>
          </w:rPr>
          <w:t>3.</w:t>
        </w:r>
        <w:r w:rsidR="00355892" w:rsidRPr="00B12CFF">
          <w:rPr>
            <w:sz w:val="24"/>
            <w:szCs w:val="24"/>
            <w:lang w:val="ru-RU" w:eastAsia="ru-RU"/>
          </w:rPr>
          <w:tab/>
        </w:r>
        <w:r w:rsidR="00355892" w:rsidRPr="00355892">
          <w:rPr>
            <w:rStyle w:val="af8"/>
            <w:sz w:val="24"/>
            <w:szCs w:val="24"/>
          </w:rPr>
          <w:t>Основные технические решения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53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8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4" w:history="1">
        <w:r w:rsidR="00355892" w:rsidRPr="00355892">
          <w:rPr>
            <w:rStyle w:val="af8"/>
          </w:rPr>
          <w:t>3.1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Схема взаимодействия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4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8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5" w:history="1">
        <w:r w:rsidR="00355892" w:rsidRPr="00355892">
          <w:rPr>
            <w:rStyle w:val="af8"/>
          </w:rPr>
          <w:t>3.2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Обеспечение двусторонней аутентификации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5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9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6" w:history="1">
        <w:r w:rsidR="00355892" w:rsidRPr="00355892">
          <w:rPr>
            <w:rStyle w:val="af8"/>
          </w:rPr>
          <w:t>3.3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Требования к zip-архиву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6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9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7" w:history="1">
        <w:r w:rsidR="00355892" w:rsidRPr="00355892">
          <w:rPr>
            <w:rStyle w:val="af8"/>
          </w:rPr>
          <w:t>3.4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Требования к включению ЭЦП файлов в zip-архив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7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10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22"/>
        <w:rPr>
          <w:lang w:val="ru-RU" w:eastAsia="ru-RU"/>
        </w:rPr>
      </w:pPr>
      <w:hyperlink w:anchor="_Toc324861058" w:history="1">
        <w:r w:rsidR="00355892" w:rsidRPr="00355892">
          <w:rPr>
            <w:rStyle w:val="af8"/>
          </w:rPr>
          <w:t>3.5</w:t>
        </w:r>
        <w:r w:rsidR="00355892" w:rsidRPr="00B12CFF">
          <w:rPr>
            <w:lang w:val="ru-RU" w:eastAsia="ru-RU"/>
          </w:rPr>
          <w:tab/>
        </w:r>
        <w:r w:rsidR="00355892" w:rsidRPr="00355892">
          <w:rPr>
            <w:rStyle w:val="af8"/>
          </w:rPr>
          <w:t>Требования к формированию ЭЦП файла</w:t>
        </w:r>
        <w:r w:rsidR="00355892" w:rsidRPr="00355892">
          <w:rPr>
            <w:webHidden/>
          </w:rPr>
          <w:tab/>
        </w:r>
        <w:r w:rsidR="00FC65D6" w:rsidRPr="00355892">
          <w:rPr>
            <w:webHidden/>
          </w:rPr>
          <w:fldChar w:fldCharType="begin"/>
        </w:r>
        <w:r w:rsidR="00355892" w:rsidRPr="00355892">
          <w:rPr>
            <w:webHidden/>
          </w:rPr>
          <w:instrText xml:space="preserve"> PAGEREF _Toc324861058 \h </w:instrText>
        </w:r>
        <w:r w:rsidR="00FC65D6" w:rsidRPr="00355892">
          <w:rPr>
            <w:webHidden/>
          </w:rPr>
        </w:r>
        <w:r w:rsidR="00FC65D6" w:rsidRPr="00355892">
          <w:rPr>
            <w:webHidden/>
          </w:rPr>
          <w:fldChar w:fldCharType="separate"/>
        </w:r>
        <w:r w:rsidR="00355892" w:rsidRPr="00355892">
          <w:rPr>
            <w:webHidden/>
          </w:rPr>
          <w:t>10</w:t>
        </w:r>
        <w:r w:rsidR="00FC65D6" w:rsidRPr="00355892">
          <w:rPr>
            <w:webHidden/>
          </w:rPr>
          <w:fldChar w:fldCharType="end"/>
        </w:r>
      </w:hyperlink>
    </w:p>
    <w:p w:rsidR="00355892" w:rsidRPr="00B12CFF" w:rsidRDefault="00C20D52">
      <w:pPr>
        <w:pStyle w:val="12"/>
        <w:rPr>
          <w:sz w:val="24"/>
          <w:szCs w:val="24"/>
          <w:lang w:val="ru-RU" w:eastAsia="ru-RU"/>
        </w:rPr>
      </w:pPr>
      <w:hyperlink w:anchor="_Toc324861059" w:history="1">
        <w:r w:rsidR="00355892" w:rsidRPr="00355892">
          <w:rPr>
            <w:rStyle w:val="af8"/>
            <w:sz w:val="24"/>
            <w:szCs w:val="24"/>
          </w:rPr>
          <w:t>Приложение 1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59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11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12"/>
        <w:rPr>
          <w:sz w:val="24"/>
          <w:szCs w:val="24"/>
          <w:lang w:val="ru-RU" w:eastAsia="ru-RU"/>
        </w:rPr>
      </w:pPr>
      <w:hyperlink w:anchor="_Toc324861060" w:history="1">
        <w:r w:rsidR="00355892" w:rsidRPr="00355892">
          <w:rPr>
            <w:rStyle w:val="af8"/>
            <w:sz w:val="24"/>
            <w:szCs w:val="24"/>
          </w:rPr>
          <w:t>Приложение 2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60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12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12"/>
        <w:rPr>
          <w:sz w:val="24"/>
          <w:szCs w:val="24"/>
          <w:lang w:val="ru-RU" w:eastAsia="ru-RU"/>
        </w:rPr>
      </w:pPr>
      <w:hyperlink w:anchor="_Toc324861061" w:history="1">
        <w:r w:rsidR="00355892" w:rsidRPr="00355892">
          <w:rPr>
            <w:rStyle w:val="af8"/>
            <w:sz w:val="24"/>
            <w:szCs w:val="24"/>
          </w:rPr>
          <w:t>Приложение 3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61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18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355892" w:rsidRPr="00B12CFF" w:rsidRDefault="00C20D52">
      <w:pPr>
        <w:pStyle w:val="12"/>
        <w:rPr>
          <w:rFonts w:ascii="Calibri" w:hAnsi="Calibri"/>
          <w:sz w:val="22"/>
          <w:szCs w:val="22"/>
          <w:lang w:val="ru-RU" w:eastAsia="ru-RU"/>
        </w:rPr>
      </w:pPr>
      <w:hyperlink w:anchor="_Toc324861062" w:history="1">
        <w:r w:rsidR="00355892" w:rsidRPr="00355892">
          <w:rPr>
            <w:rStyle w:val="af8"/>
            <w:sz w:val="24"/>
            <w:szCs w:val="24"/>
          </w:rPr>
          <w:t>Приложение 4</w:t>
        </w:r>
        <w:r w:rsidR="00355892" w:rsidRPr="00355892">
          <w:rPr>
            <w:webHidden/>
            <w:sz w:val="24"/>
            <w:szCs w:val="24"/>
          </w:rPr>
          <w:tab/>
        </w:r>
        <w:r w:rsidR="00FC65D6" w:rsidRPr="00355892">
          <w:rPr>
            <w:webHidden/>
            <w:sz w:val="24"/>
            <w:szCs w:val="24"/>
          </w:rPr>
          <w:fldChar w:fldCharType="begin"/>
        </w:r>
        <w:r w:rsidR="00355892" w:rsidRPr="00355892">
          <w:rPr>
            <w:webHidden/>
            <w:sz w:val="24"/>
            <w:szCs w:val="24"/>
          </w:rPr>
          <w:instrText xml:space="preserve"> PAGEREF _Toc324861062 \h </w:instrText>
        </w:r>
        <w:r w:rsidR="00FC65D6" w:rsidRPr="00355892">
          <w:rPr>
            <w:webHidden/>
            <w:sz w:val="24"/>
            <w:szCs w:val="24"/>
          </w:rPr>
        </w:r>
        <w:r w:rsidR="00FC65D6" w:rsidRPr="00355892">
          <w:rPr>
            <w:webHidden/>
            <w:sz w:val="24"/>
            <w:szCs w:val="24"/>
          </w:rPr>
          <w:fldChar w:fldCharType="separate"/>
        </w:r>
        <w:r w:rsidR="00355892" w:rsidRPr="00355892">
          <w:rPr>
            <w:webHidden/>
            <w:sz w:val="24"/>
            <w:szCs w:val="24"/>
          </w:rPr>
          <w:t>19</w:t>
        </w:r>
        <w:r w:rsidR="00FC65D6" w:rsidRPr="00355892">
          <w:rPr>
            <w:webHidden/>
            <w:sz w:val="24"/>
            <w:szCs w:val="24"/>
          </w:rPr>
          <w:fldChar w:fldCharType="end"/>
        </w:r>
      </w:hyperlink>
    </w:p>
    <w:p w:rsidR="00742DD3" w:rsidRPr="003F7387" w:rsidRDefault="00FC65D6" w:rsidP="00190D58">
      <w:pPr>
        <w:rPr>
          <w:rFonts w:ascii="Times New Roman" w:hAnsi="Times New Roman"/>
        </w:rPr>
      </w:pPr>
      <w:r w:rsidRPr="002E508F">
        <w:rPr>
          <w:rFonts w:ascii="Times New Roman" w:hAnsi="Times New Roman"/>
          <w:b/>
          <w:bCs/>
          <w:noProof/>
          <w:sz w:val="24"/>
          <w:szCs w:val="24"/>
        </w:rPr>
        <w:fldChar w:fldCharType="end"/>
      </w:r>
    </w:p>
    <w:p w:rsidR="00742DD3" w:rsidRPr="007D0F19" w:rsidRDefault="00742DD3">
      <w:pPr>
        <w:suppressAutoHyphens w:val="0"/>
        <w:spacing w:after="0"/>
        <w:jc w:val="left"/>
        <w:rPr>
          <w:rFonts w:ascii="Times New Roman" w:hAnsi="Times New Roman"/>
          <w:b/>
          <w:kern w:val="1"/>
          <w:sz w:val="40"/>
          <w:szCs w:val="40"/>
          <w:lang w:val="ru-RU"/>
        </w:rPr>
      </w:pPr>
      <w:r w:rsidRPr="007D0F19">
        <w:rPr>
          <w:rFonts w:ascii="Times New Roman" w:hAnsi="Times New Roman"/>
          <w:b/>
          <w:kern w:val="1"/>
          <w:sz w:val="40"/>
          <w:szCs w:val="40"/>
          <w:lang w:val="ru-RU"/>
        </w:rPr>
        <w:br w:type="page"/>
      </w:r>
    </w:p>
    <w:p w:rsidR="00967465" w:rsidRPr="00AC1410" w:rsidRDefault="00967465" w:rsidP="00AC1410">
      <w:pPr>
        <w:pStyle w:val="10"/>
      </w:pPr>
      <w:bookmarkStart w:id="1" w:name="_Toc324861044"/>
      <w:bookmarkEnd w:id="0"/>
      <w:r w:rsidRPr="00AC1410">
        <w:lastRenderedPageBreak/>
        <w:t>Оказываемые услуги</w:t>
      </w:r>
      <w:bookmarkEnd w:id="1"/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еб-сервис прямого взаимодействия обеспечива</w:t>
      </w:r>
      <w:r w:rsidR="000B48DE">
        <w:rPr>
          <w:rFonts w:ascii="Times New Roman" w:hAnsi="Times New Roman"/>
          <w:sz w:val="24"/>
          <w:szCs w:val="24"/>
          <w:lang w:val="ru-RU"/>
        </w:rPr>
        <w:t xml:space="preserve">ет </w:t>
      </w:r>
      <w:r w:rsidRPr="00967465">
        <w:rPr>
          <w:rFonts w:ascii="Times New Roman" w:hAnsi="Times New Roman"/>
          <w:sz w:val="24"/>
          <w:szCs w:val="24"/>
          <w:lang w:val="ru-RU"/>
        </w:rPr>
        <w:t>полный цикл оказания государственных услуг Росреестра в электронном виде (от подачи запроса и информирования заявителя о ходе исполнения услуги до предоставления результата оказания услуги в виде электронного документа). Поддерживаются следующие типы заявлений: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 части Государственного Кадастра Недвижимости (ГКН):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земельном участке в виде кадастрового паспорта объекта недвижимости;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земельном участке в виде кадастровой выписки;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территории в пределах кадастрового квартала в виде кадастрового плана территории;</w:t>
      </w:r>
    </w:p>
    <w:p w:rsidR="00967465" w:rsidRPr="00967465" w:rsidRDefault="00967465" w:rsidP="006461C2">
      <w:pPr>
        <w:pStyle w:val="a0"/>
      </w:pPr>
      <w:r w:rsidRPr="00967465">
        <w:t>Постановка на государственный кадастровый учет земельного участка;</w:t>
      </w:r>
    </w:p>
    <w:p w:rsidR="00967465" w:rsidRPr="00967465" w:rsidRDefault="00967465" w:rsidP="006461C2">
      <w:pPr>
        <w:pStyle w:val="a0"/>
      </w:pPr>
      <w:r w:rsidRPr="00967465">
        <w:t>Постановка на государственный кадастровый учет объекта капитального строительства.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 части Единого Государственного Реестра Прав на объекты недвижимого имущества и сделок с ним:</w:t>
      </w:r>
    </w:p>
    <w:p w:rsidR="00967465" w:rsidRPr="00967465" w:rsidRDefault="00967465" w:rsidP="006461C2">
      <w:pPr>
        <w:pStyle w:val="a0"/>
      </w:pPr>
      <w:r w:rsidRPr="00967465">
        <w:t>Предоставление выписки из ЕГРП о правах отдельного лица;</w:t>
      </w:r>
    </w:p>
    <w:p w:rsidR="00967465" w:rsidRPr="00967465" w:rsidRDefault="00967465" w:rsidP="006461C2">
      <w:pPr>
        <w:pStyle w:val="a0"/>
      </w:pPr>
      <w:r w:rsidRPr="00967465">
        <w:t>Предоставление выписки из ЕГРП о зарегистрированных правах на объект недвижимого имущества (земельные участки и объекты капитального строительства).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Описание методов, реализующих функции приема заявления, информирования заявителя о ходе исполнения услуги, предоставления результата оказания услуги приведено в последующих разделах настоящего документа.</w:t>
      </w:r>
    </w:p>
    <w:p w:rsidR="005D1F95" w:rsidRPr="003F7387" w:rsidRDefault="005D1F95" w:rsidP="00AC1410">
      <w:pPr>
        <w:pStyle w:val="10"/>
      </w:pPr>
      <w:bookmarkStart w:id="2" w:name="_Toc324861045"/>
      <w:r w:rsidRPr="003F7387">
        <w:t>Описание методов</w:t>
      </w:r>
      <w:bookmarkEnd w:id="2"/>
    </w:p>
    <w:p w:rsidR="005D1F95" w:rsidRPr="003F7387" w:rsidRDefault="005D1F95" w:rsidP="005D1F95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Веб-сервис предоставляет следующие методы:</w:t>
      </w:r>
    </w:p>
    <w:p w:rsidR="005D1F95" w:rsidRPr="006461C2" w:rsidRDefault="005D1F95" w:rsidP="006461C2">
      <w:pPr>
        <w:pStyle w:val="a0"/>
      </w:pPr>
      <w:r w:rsidRPr="006461C2">
        <w:t>CreateRequest – создание заявления;</w:t>
      </w:r>
    </w:p>
    <w:p w:rsidR="00330694" w:rsidRPr="006461C2" w:rsidRDefault="005D1F95" w:rsidP="006461C2">
      <w:pPr>
        <w:pStyle w:val="a0"/>
      </w:pPr>
      <w:r w:rsidRPr="006461C2">
        <w:t xml:space="preserve">GetEvent – </w:t>
      </w:r>
      <w:r w:rsidR="00330694" w:rsidRPr="006461C2">
        <w:t xml:space="preserve">предоставление информации </w:t>
      </w:r>
      <w:r w:rsidRPr="006461C2">
        <w:t>о статус</w:t>
      </w:r>
      <w:r w:rsidR="00330694" w:rsidRPr="006461C2">
        <w:t>е</w:t>
      </w:r>
      <w:r w:rsidRPr="006461C2">
        <w:t xml:space="preserve"> заявлени</w:t>
      </w:r>
      <w:r w:rsidR="00330694" w:rsidRPr="006461C2">
        <w:t>я;</w:t>
      </w:r>
    </w:p>
    <w:p w:rsidR="005D1F95" w:rsidRPr="003F7387" w:rsidRDefault="005D1F95" w:rsidP="006461C2">
      <w:pPr>
        <w:pStyle w:val="a0"/>
      </w:pPr>
      <w:r w:rsidRPr="006461C2">
        <w:t>LoadEventDetails</w:t>
      </w:r>
      <w:r w:rsidRPr="003F7387">
        <w:t xml:space="preserve"> – получение информации </w:t>
      </w:r>
      <w:r w:rsidR="00330694" w:rsidRPr="003F7387">
        <w:t>о результатах выполнения услуги;</w:t>
      </w:r>
    </w:p>
    <w:p w:rsidR="00B12CFF" w:rsidRPr="00AD2F5A" w:rsidRDefault="00967465" w:rsidP="00967465">
      <w:pPr>
        <w:pStyle w:val="aff5"/>
        <w:spacing w:before="150" w:beforeAutospacing="0" w:after="150" w:afterAutospacing="0" w:line="260" w:lineRule="atLeast"/>
        <w:rPr>
          <w:color w:val="1F497D"/>
        </w:rPr>
      </w:pPr>
      <w:r w:rsidRPr="00967465">
        <w:t xml:space="preserve">Для проведения интеграционных работ следует использовать тестовую площадку: </w:t>
      </w:r>
      <w:bookmarkStart w:id="3" w:name="_GoBack"/>
      <w:bookmarkEnd w:id="3"/>
      <w:r w:rsidR="00AD2F5A">
        <w:fldChar w:fldCharType="begin"/>
      </w:r>
      <w:r w:rsidR="00AD2F5A">
        <w:instrText xml:space="preserve"> HYPERLINK "</w:instrText>
      </w:r>
      <w:r w:rsidR="00AD2F5A" w:rsidRPr="00AD2F5A">
        <w:instrText>https://test-ws.rosreestr.ru:4436/cxf/External?wsdl</w:instrText>
      </w:r>
      <w:r w:rsidR="00AD2F5A">
        <w:instrText xml:space="preserve">" </w:instrText>
      </w:r>
      <w:r w:rsidR="00AD2F5A">
        <w:fldChar w:fldCharType="separate"/>
      </w:r>
      <w:r w:rsidR="00AD2F5A" w:rsidRPr="002D531F">
        <w:rPr>
          <w:rStyle w:val="af8"/>
        </w:rPr>
        <w:t>https://test-ws.rosreestr.ru:4436/cxf/External?wsdl</w:t>
      </w:r>
      <w:r w:rsidR="00AD2F5A">
        <w:fldChar w:fldCharType="end"/>
      </w:r>
      <w:r w:rsidR="00B12CFF">
        <w:rPr>
          <w:color w:val="1F497D"/>
        </w:rPr>
        <w:t xml:space="preserve">  </w:t>
      </w:r>
    </w:p>
    <w:p w:rsidR="008273C2" w:rsidRDefault="00967465" w:rsidP="00967465">
      <w:pPr>
        <w:pStyle w:val="aff5"/>
        <w:spacing w:before="150" w:beforeAutospacing="0" w:after="150" w:afterAutospacing="0" w:line="260" w:lineRule="atLeast"/>
      </w:pPr>
      <w:r w:rsidRPr="00967465">
        <w:t>Сервис</w:t>
      </w:r>
      <w:r>
        <w:t>,</w:t>
      </w:r>
      <w:r w:rsidRPr="00967465">
        <w:t xml:space="preserve"> </w:t>
      </w:r>
      <w:r>
        <w:t>н</w:t>
      </w:r>
      <w:r w:rsidRPr="00967465">
        <w:t xml:space="preserve">аходящийся в промышленной эксплуатации находится по адресу: </w:t>
      </w:r>
      <w:hyperlink r:id="rId9" w:history="1">
        <w:r w:rsidR="008273C2">
          <w:rPr>
            <w:rStyle w:val="af8"/>
          </w:rPr>
          <w:t>https://portal.rosreestr.ru:4433/cxf/External?wsdl</w:t>
        </w:r>
      </w:hyperlink>
      <w:r w:rsidR="008273C2">
        <w:t>.</w:t>
      </w:r>
    </w:p>
    <w:p w:rsidR="00967465" w:rsidRPr="00967465" w:rsidRDefault="00967465" w:rsidP="00967465">
      <w:pPr>
        <w:pStyle w:val="aff5"/>
        <w:spacing w:before="150" w:beforeAutospacing="0" w:after="150" w:afterAutospacing="0" w:line="260" w:lineRule="atLeast"/>
      </w:pPr>
      <w:r w:rsidRPr="00967465">
        <w:t>Для доступа к площадкам необходимо иметь установленный контейнер с ключевой парой, с помощью которой устанавливается SSL соединение с сервером.</w:t>
      </w:r>
    </w:p>
    <w:p w:rsidR="009F4A91" w:rsidRPr="009E6289" w:rsidRDefault="00071742" w:rsidP="009E6289">
      <w:pPr>
        <w:pStyle w:val="20"/>
      </w:pPr>
      <w:bookmarkStart w:id="4" w:name="_Toc324861046"/>
      <w:r w:rsidRPr="009E6289">
        <w:t>М</w:t>
      </w:r>
      <w:r w:rsidR="009F4A91" w:rsidRPr="009E6289">
        <w:t>е</w:t>
      </w:r>
      <w:r w:rsidRPr="009E6289">
        <w:t xml:space="preserve">тод </w:t>
      </w:r>
      <w:r w:rsidR="009F4A91" w:rsidRPr="009E6289">
        <w:t>createRequest</w:t>
      </w:r>
      <w:bookmarkEnd w:id="4"/>
    </w:p>
    <w:p w:rsidR="00071742" w:rsidRPr="003F7387" w:rsidRDefault="009B6CFC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Метод предназначен для регистрации заявления (запроса) в информационной системе поставщика</w:t>
      </w:r>
      <w:r w:rsidR="009F7A4D" w:rsidRPr="003F7387">
        <w:rPr>
          <w:rFonts w:ascii="Times New Roman" w:hAnsi="Times New Roman"/>
          <w:sz w:val="24"/>
          <w:szCs w:val="24"/>
          <w:lang w:val="ru-RU"/>
        </w:rPr>
        <w:t xml:space="preserve"> Росреестра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 xml:space="preserve"> (таблица 1)</w:t>
      </w:r>
      <w:r w:rsidR="009F7A4D" w:rsidRPr="003F7387">
        <w:rPr>
          <w:rFonts w:ascii="Times New Roman" w:hAnsi="Times New Roman"/>
          <w:sz w:val="24"/>
          <w:szCs w:val="24"/>
          <w:lang w:val="ru-RU"/>
        </w:rPr>
        <w:t>.</w:t>
      </w:r>
    </w:p>
    <w:p w:rsidR="009F7A4D" w:rsidRPr="007D0F19" w:rsidRDefault="009F7A4D" w:rsidP="009F4A91">
      <w:pPr>
        <w:rPr>
          <w:rFonts w:ascii="Times New Roman" w:hAnsi="Times New Roman"/>
          <w:sz w:val="28"/>
          <w:szCs w:val="28"/>
          <w:lang w:val="ru-RU"/>
        </w:rPr>
      </w:pP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0"/>
        <w:gridCol w:w="614"/>
        <w:gridCol w:w="5470"/>
      </w:tblGrid>
      <w:tr w:rsidR="009F4A91" w:rsidRPr="007D0F19" w:rsidTr="00B12CFF">
        <w:trPr>
          <w:jc w:val="center"/>
        </w:trPr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lastRenderedPageBreak/>
              <w:t>П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9F4A91" w:rsidRPr="00AD2F5A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gio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C831C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Р</w:t>
            </w:r>
            <w:r w:rsidR="00577C2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егион</w:t>
            </w:r>
            <w:r w:rsidR="009F4A91"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, в который необходимо отправить заявление 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kato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КАТО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ktmo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КТМО, не обязательный</w:t>
            </w:r>
          </w:p>
        </w:tc>
      </w:tr>
      <w:tr w:rsidR="009F4A91" w:rsidRPr="00AD2F5A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Data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Пакет заявления. Шифрованный zip-файл</w:t>
            </w:r>
          </w:p>
        </w:tc>
      </w:tr>
      <w:tr w:rsidR="009F4A91" w:rsidRPr="00AD2F5A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Typ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п запроса. См. справочник dRequestType.xsd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Number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Номер запроса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BF30DF">
            <w:pPr>
              <w:keepNext/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</w:t>
            </w:r>
            <w:r w:rsidR="00BF30DF"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 Тип OperationStatus</w:t>
            </w:r>
          </w:p>
        </w:tc>
      </w:tr>
    </w:tbl>
    <w:p w:rsidR="009F4A91" w:rsidRPr="00FA2B70" w:rsidRDefault="00BF30DF" w:rsidP="00BF30DF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r w:rsidRPr="00FA2B70">
        <w:rPr>
          <w:rFonts w:ascii="Times New Roman" w:hAnsi="Times New Roman"/>
          <w:b w:val="0"/>
          <w:sz w:val="24"/>
          <w:szCs w:val="24"/>
          <w:lang w:val="ru-RU"/>
        </w:rPr>
        <w:t xml:space="preserve">Таблица </w: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Pr="00FA2B70">
        <w:rPr>
          <w:rFonts w:ascii="Times New Roman" w:hAnsi="Times New Roman"/>
          <w:b w:val="0"/>
          <w:sz w:val="24"/>
          <w:szCs w:val="24"/>
        </w:rPr>
        <w:instrText>SEQ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Таблица \* </w:instrText>
      </w:r>
      <w:r w:rsidRPr="00FA2B70">
        <w:rPr>
          <w:rFonts w:ascii="Times New Roman" w:hAnsi="Times New Roman"/>
          <w:b w:val="0"/>
          <w:sz w:val="24"/>
          <w:szCs w:val="24"/>
        </w:rPr>
        <w:instrText>ARABIC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</w:rPr>
        <w:t>1</w: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end"/>
      </w:r>
    </w:p>
    <w:p w:rsidR="009F4A91" w:rsidRPr="003F7387" w:rsidRDefault="009F4A91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</w:rPr>
        <w:t>IN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– входной параметр</w:t>
      </w:r>
    </w:p>
    <w:p w:rsidR="009F4A91" w:rsidRPr="003F7387" w:rsidRDefault="009F4A91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OUT – выходной параметр</w:t>
      </w:r>
    </w:p>
    <w:p w:rsidR="00BF30DF" w:rsidRPr="003F7387" w:rsidRDefault="00BF30DF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типа </w:t>
      </w:r>
      <w:r w:rsidRPr="003F7387">
        <w:rPr>
          <w:rFonts w:ascii="Times New Roman" w:hAnsi="Times New Roman"/>
          <w:sz w:val="24"/>
          <w:szCs w:val="24"/>
        </w:rPr>
        <w:t>OperationStatus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приведено в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таблице 2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02"/>
        <w:gridCol w:w="880"/>
        <w:gridCol w:w="5751"/>
      </w:tblGrid>
      <w:tr w:rsidR="00BF30DF" w:rsidRPr="007D0F19" w:rsidTr="00B12CFF">
        <w:trPr>
          <w:jc w:val="center"/>
        </w:trPr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BF30DF" w:rsidRPr="007D0F19" w:rsidTr="00572C08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resul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boolea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21670C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Результат</w:t>
            </w:r>
            <w:r w:rsidR="00BF30DF"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 xml:space="preserve"> выполнения</w:t>
            </w:r>
          </w:p>
        </w:tc>
      </w:tr>
      <w:tr w:rsidR="00BF30DF" w:rsidRPr="00AD2F5A" w:rsidTr="00572C08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messag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keepNext/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Необязательный. Описание, в случае если result==false</w:t>
            </w:r>
          </w:p>
        </w:tc>
      </w:tr>
    </w:tbl>
    <w:p w:rsidR="00BF30DF" w:rsidRPr="00FA2B70" w:rsidRDefault="00BF30DF" w:rsidP="00BF30DF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bookmarkStart w:id="5" w:name="_Ref278900221"/>
      <w:r w:rsidRPr="00FA2B70">
        <w:rPr>
          <w:rFonts w:ascii="Times New Roman" w:hAnsi="Times New Roman"/>
          <w:b w:val="0"/>
          <w:sz w:val="24"/>
          <w:szCs w:val="24"/>
        </w:rPr>
        <w:t xml:space="preserve">Таблица </w: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</w:rPr>
        <w:instrText xml:space="preserve"> SEQ Таблица \* ARABIC </w:instrTex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</w:rPr>
        <w:t>2</w:t>
      </w:r>
      <w:r w:rsidR="00FC65D6" w:rsidRPr="00FA2B70">
        <w:rPr>
          <w:rFonts w:ascii="Times New Roman" w:hAnsi="Times New Roman"/>
          <w:b w:val="0"/>
          <w:sz w:val="24"/>
          <w:szCs w:val="24"/>
        </w:rPr>
        <w:fldChar w:fldCharType="end"/>
      </w:r>
      <w:bookmarkEnd w:id="5"/>
    </w:p>
    <w:p w:rsidR="0085330C" w:rsidRPr="007D0F19" w:rsidRDefault="0085330C" w:rsidP="0085330C">
      <w:pPr>
        <w:rPr>
          <w:rFonts w:ascii="Times New Roman" w:hAnsi="Times New Roman"/>
          <w:lang w:val="ru-RU"/>
        </w:rPr>
      </w:pPr>
    </w:p>
    <w:p w:rsidR="00ED1D13" w:rsidRPr="009E6289" w:rsidRDefault="00ED1D13" w:rsidP="009E6289">
      <w:pPr>
        <w:pStyle w:val="30"/>
      </w:pPr>
      <w:bookmarkStart w:id="6" w:name="_Пример_вызова_метода"/>
      <w:bookmarkStart w:id="7" w:name="_Toc324861047"/>
      <w:bookmarkEnd w:id="6"/>
      <w:r w:rsidRPr="009E6289">
        <w:t xml:space="preserve">Пример </w:t>
      </w:r>
      <w:r w:rsidR="002D171F" w:rsidRPr="009E6289">
        <w:t>вызова метода</w:t>
      </w:r>
      <w:bookmarkEnd w:id="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2D171F" w:rsidRPr="003F7387" w:rsidTr="001F21DC">
        <w:trPr>
          <w:jc w:val="center"/>
        </w:trPr>
        <w:tc>
          <w:tcPr>
            <w:tcW w:w="4077" w:type="dxa"/>
          </w:tcPr>
          <w:p w:rsidR="002D171F" w:rsidRPr="003F7387" w:rsidRDefault="002D171F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5494" w:type="dxa"/>
          </w:tcPr>
          <w:p w:rsidR="002D171F" w:rsidRPr="003F7387" w:rsidRDefault="002D171F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Примеры запросов</w:t>
            </w:r>
            <w:r w:rsidR="003F7387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/ответов</w:t>
            </w:r>
          </w:p>
        </w:tc>
      </w:tr>
      <w:tr w:rsidR="002D171F" w:rsidRPr="003F7387" w:rsidTr="001F21DC">
        <w:trPr>
          <w:jc w:val="center"/>
        </w:trPr>
        <w:tc>
          <w:tcPr>
            <w:tcW w:w="4077" w:type="dxa"/>
            <w:vAlign w:val="center"/>
          </w:tcPr>
          <w:p w:rsidR="002D171F" w:rsidRPr="003F7387" w:rsidRDefault="002D171F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Государственном Кадастре Недвижимости</w:t>
            </w:r>
          </w:p>
        </w:tc>
        <w:tc>
          <w:tcPr>
            <w:tcW w:w="5494" w:type="dxa"/>
            <w:vAlign w:val="center"/>
          </w:tcPr>
          <w:p w:rsidR="002D171F" w:rsidRPr="003F7387" w:rsidRDefault="00B844E8" w:rsidP="00B844E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C65D6">
              <w:rPr>
                <w:rFonts w:ascii="Times New Roman" w:hAnsi="Times New Roman"/>
                <w:sz w:val="24"/>
                <w:szCs w:val="24"/>
              </w:rPr>
              <w:object w:dxaOrig="1531" w:dyaOrig="100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4pt;height:50.1pt" o:ole="">
                  <v:imagedata r:id="rId10" o:title=""/>
                </v:shape>
                <o:OLEObject Type="Embed" ProgID="Package" ShapeID="_x0000_i1025" DrawAspect="Icon" ObjectID="_1465991879" r:id="rId11"/>
              </w:object>
            </w:r>
            <w:r w:rsidR="005441BA" w:rsidRPr="003F7387">
              <w:rPr>
                <w:rFonts w:ascii="Times New Roman" w:hAnsi="Times New Roman"/>
                <w:sz w:val="24"/>
                <w:szCs w:val="24"/>
              </w:rPr>
              <w:object w:dxaOrig="1740" w:dyaOrig="811">
                <v:shape id="_x0000_i1026" type="#_x0000_t75" style="width:87.05pt;height:39.45pt" o:ole="">
                  <v:imagedata r:id="rId12" o:title=""/>
                </v:shape>
                <o:OLEObject Type="Embed" ProgID="Package" ShapeID="_x0000_i1026" DrawAspect="Content" ObjectID="_1465991880" r:id="rId13"/>
              </w:object>
            </w:r>
            <w:r w:rsidRPr="00FC65D6">
              <w:rPr>
                <w:rFonts w:ascii="Times New Roman" w:hAnsi="Times New Roman"/>
                <w:sz w:val="24"/>
                <w:szCs w:val="24"/>
              </w:rPr>
              <w:object w:dxaOrig="1531" w:dyaOrig="1002">
                <v:shape id="_x0000_i1027" type="#_x0000_t75" style="width:76.4pt;height:50.1pt" o:ole="">
                  <v:imagedata r:id="rId14" o:title=""/>
                </v:shape>
                <o:OLEObject Type="Embed" ProgID="Package" ShapeID="_x0000_i1027" DrawAspect="Icon" ObjectID="_1465991881" r:id="rId15"/>
              </w:object>
            </w:r>
          </w:p>
        </w:tc>
      </w:tr>
      <w:tr w:rsidR="002D171F" w:rsidRPr="003F7387" w:rsidTr="001F21DC">
        <w:trPr>
          <w:jc w:val="center"/>
        </w:trPr>
        <w:tc>
          <w:tcPr>
            <w:tcW w:w="4077" w:type="dxa"/>
            <w:vAlign w:val="center"/>
          </w:tcPr>
          <w:p w:rsidR="002D171F" w:rsidRPr="003F7387" w:rsidRDefault="002D171F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Едином Государственном Реестре прав на недвижимое имущество и сделок с ним</w:t>
            </w:r>
          </w:p>
        </w:tc>
        <w:tc>
          <w:tcPr>
            <w:tcW w:w="5494" w:type="dxa"/>
            <w:vAlign w:val="center"/>
          </w:tcPr>
          <w:p w:rsidR="002D171F" w:rsidRPr="003F7387" w:rsidRDefault="00B844E8" w:rsidP="00B844E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C65D6">
              <w:rPr>
                <w:rFonts w:ascii="Times New Roman" w:hAnsi="Times New Roman"/>
                <w:sz w:val="24"/>
                <w:szCs w:val="24"/>
              </w:rPr>
              <w:object w:dxaOrig="1531" w:dyaOrig="1002">
                <v:shape id="_x0000_i1028" type="#_x0000_t75" style="width:76.4pt;height:50.1pt" o:ole="">
                  <v:imagedata r:id="rId16" o:title=""/>
                </v:shape>
                <o:OLEObject Type="Embed" ProgID="Package" ShapeID="_x0000_i1028" DrawAspect="Icon" ObjectID="_1465991882" r:id="rId17"/>
              </w:object>
            </w:r>
            <w:r w:rsidR="00377E6C" w:rsidRPr="003F7387">
              <w:rPr>
                <w:rFonts w:ascii="Times New Roman" w:hAnsi="Times New Roman"/>
                <w:sz w:val="24"/>
                <w:szCs w:val="24"/>
              </w:rPr>
              <w:object w:dxaOrig="1816" w:dyaOrig="811">
                <v:shape id="_x0000_i1029" type="#_x0000_t75" style="width:90.8pt;height:39.45pt" o:ole="">
                  <v:imagedata r:id="rId18" o:title=""/>
                </v:shape>
                <o:OLEObject Type="Embed" ProgID="Package" ShapeID="_x0000_i1029" DrawAspect="Content" ObjectID="_1465991883" r:id="rId19"/>
              </w:object>
            </w:r>
            <w:r w:rsidR="00377E6C" w:rsidRPr="003F738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C65D6">
              <w:rPr>
                <w:rFonts w:ascii="Times New Roman" w:hAnsi="Times New Roman"/>
                <w:sz w:val="24"/>
                <w:szCs w:val="24"/>
              </w:rPr>
              <w:object w:dxaOrig="1246" w:dyaOrig="810">
                <v:shape id="_x0000_i1030" type="#_x0000_t75" style="width:62pt;height:40.7pt" o:ole="">
                  <v:imagedata r:id="rId20" o:title=""/>
                </v:shape>
                <o:OLEObject Type="Embed" ProgID="Package" ShapeID="_x0000_i1030" DrawAspect="Content" ObjectID="_1465991884" r:id="rId21"/>
              </w:object>
            </w:r>
          </w:p>
        </w:tc>
      </w:tr>
    </w:tbl>
    <w:p w:rsidR="005441BA" w:rsidRPr="007D0F19" w:rsidRDefault="005441BA" w:rsidP="005441BA">
      <w:pPr>
        <w:rPr>
          <w:rFonts w:ascii="Times New Roman" w:hAnsi="Times New Roman"/>
          <w:i/>
          <w:szCs w:val="28"/>
          <w:lang w:val="ru-RU"/>
        </w:rPr>
      </w:pPr>
    </w:p>
    <w:p w:rsidR="00311FA2" w:rsidRDefault="005441BA" w:rsidP="005441BA">
      <w:pPr>
        <w:rPr>
          <w:rFonts w:ascii="Times New Roman" w:hAnsi="Times New Roman"/>
          <w:i/>
          <w:sz w:val="24"/>
          <w:szCs w:val="24"/>
          <w:lang w:val="ru-RU"/>
        </w:rPr>
      </w:pP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Примечание: </w:t>
      </w:r>
      <w:r w:rsidR="00664B67" w:rsidRPr="003F7387">
        <w:rPr>
          <w:rFonts w:ascii="Times New Roman" w:hAnsi="Times New Roman"/>
          <w:i/>
          <w:sz w:val="24"/>
          <w:szCs w:val="24"/>
          <w:lang w:val="ru-RU"/>
        </w:rPr>
        <w:t xml:space="preserve">архив </w:t>
      </w:r>
      <w:r w:rsidRPr="003F7387">
        <w:rPr>
          <w:rFonts w:ascii="Times New Roman" w:hAnsi="Times New Roman"/>
          <w:b/>
          <w:i/>
          <w:sz w:val="24"/>
          <w:szCs w:val="24"/>
        </w:rPr>
        <w:t>sources</w:t>
      </w:r>
      <w:r w:rsidRPr="003F7387">
        <w:rPr>
          <w:rFonts w:ascii="Times New Roman" w:hAnsi="Times New Roman"/>
          <w:b/>
          <w:i/>
          <w:sz w:val="24"/>
          <w:szCs w:val="24"/>
          <w:lang w:val="ru-RU"/>
        </w:rPr>
        <w:t>.</w:t>
      </w:r>
      <w:r w:rsidRPr="003F7387">
        <w:rPr>
          <w:rFonts w:ascii="Times New Roman" w:hAnsi="Times New Roman"/>
          <w:b/>
          <w:i/>
          <w:sz w:val="24"/>
          <w:szCs w:val="24"/>
        </w:rPr>
        <w:t>zip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содерж</w:t>
      </w:r>
      <w:r w:rsidR="00FB2BB5" w:rsidRPr="003F7387">
        <w:rPr>
          <w:rFonts w:ascii="Times New Roman" w:hAnsi="Times New Roman"/>
          <w:i/>
          <w:sz w:val="24"/>
          <w:szCs w:val="24"/>
          <w:lang w:val="ru-RU"/>
        </w:rPr>
        <w:t>ит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исходные файлы документов, по которым </w:t>
      </w:r>
      <w:r w:rsidR="009066C9" w:rsidRPr="003F7387">
        <w:rPr>
          <w:rFonts w:ascii="Times New Roman" w:hAnsi="Times New Roman"/>
          <w:i/>
          <w:sz w:val="24"/>
          <w:szCs w:val="24"/>
          <w:lang w:val="ru-RU"/>
        </w:rPr>
        <w:t>сформирован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пример запрос</w:t>
      </w:r>
      <w:r w:rsidR="009066C9" w:rsidRPr="003F7387">
        <w:rPr>
          <w:rFonts w:ascii="Times New Roman" w:hAnsi="Times New Roman"/>
          <w:i/>
          <w:sz w:val="24"/>
          <w:szCs w:val="24"/>
          <w:lang w:val="ru-RU"/>
        </w:rPr>
        <w:t>а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>.</w:t>
      </w:r>
    </w:p>
    <w:p w:rsidR="000B48DE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0B48DE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0B48DE" w:rsidRPr="003F7387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FA2B70" w:rsidRPr="000B48DE" w:rsidRDefault="00311FA2" w:rsidP="009E6289">
      <w:pPr>
        <w:pStyle w:val="30"/>
      </w:pPr>
      <w:bookmarkStart w:id="8" w:name="_Toc324861048"/>
      <w:r w:rsidRPr="000B48DE">
        <w:lastRenderedPageBreak/>
        <w:t>Примеры формирования файла заявления</w:t>
      </w:r>
      <w:bookmarkEnd w:id="8"/>
      <w:r w:rsidRPr="000B48DE"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4820"/>
      </w:tblGrid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1FA2" w:rsidRPr="003F7387" w:rsidRDefault="00311FA2" w:rsidP="00C471EA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 xml:space="preserve">Примеры </w:t>
            </w:r>
            <w:r w:rsidR="003F7387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заявлений</w: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имер формирования запроса в ЕГРП о правах отдельного лица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1" type="#_x0000_t75" style="width:77pt;height:50.7pt" o:ole="">
                  <v:imagedata r:id="rId22" o:title=""/>
                </v:shape>
                <o:OLEObject Type="Embed" ProgID="Word.Document.8" ShapeID="_x0000_i1031" DrawAspect="Icon" ObjectID="_1465991885" r:id="rId23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имер формирования запроса в ЕГРП о правах на объект недвижимост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2" type="#_x0000_t75" style="width:77pt;height:50.7pt" o:ole="">
                  <v:imagedata r:id="rId24" o:title=""/>
                </v:shape>
                <o:OLEObject Type="Embed" ProgID="Word.Document.8" ShapeID="_x0000_i1032" DrawAspect="Icon" ObjectID="_1465991886" r:id="rId25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земельном участке в виде кадастрового паспорта объекта недвижимост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3" type="#_x0000_t75" style="width:77pt;height:50.7pt" o:ole="">
                  <v:imagedata r:id="rId26" o:title=""/>
                </v:shape>
                <o:OLEObject Type="Embed" ProgID="Word.Document.8" ShapeID="_x0000_i1033" DrawAspect="Icon" ObjectID="_1465991887" r:id="rId27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земельном участке в виде кадастровой выписк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4" type="#_x0000_t75" style="width:77pt;height:50.7pt" o:ole="">
                  <v:imagedata r:id="rId28" o:title=""/>
                </v:shape>
                <o:OLEObject Type="Embed" ProgID="Word.Document.8" ShapeID="_x0000_i1034" DrawAspect="Icon" ObjectID="_1465991888" r:id="rId29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территории в пределах кадастрового квартала в виде кадастрового плана территори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5" type="#_x0000_t75" style="width:77pt;height:50.7pt" o:ole="">
                  <v:imagedata r:id="rId30" o:title=""/>
                </v:shape>
                <o:OLEObject Type="Embed" ProgID="Word.Document.8" ShapeID="_x0000_i1035" DrawAspect="Icon" ObjectID="_1465991889" r:id="rId31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1FA2" w:rsidRPr="003F7387" w:rsidRDefault="00296394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остановка на государственный кадастровый учет земельного участка</w:t>
            </w:r>
          </w:p>
        </w:tc>
        <w:bookmarkStart w:id="9" w:name="_MON_1397597345"/>
        <w:bookmarkEnd w:id="9"/>
        <w:bookmarkStart w:id="10" w:name="_MON_1397597385"/>
        <w:bookmarkEnd w:id="10"/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296394">
            <w:pPr>
              <w:jc w:val="center"/>
              <w:rPr>
                <w:rFonts w:ascii="Times New Roman" w:eastAsia="Calibri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  <w:lang w:val="ru-RU"/>
              </w:rPr>
              <w:object w:dxaOrig="1534" w:dyaOrig="993">
                <v:shape id="_x0000_i1036" type="#_x0000_t75" style="width:77pt;height:49.45pt" o:ole="">
                  <v:imagedata r:id="rId32" o:title=""/>
                </v:shape>
                <o:OLEObject Type="Embed" ProgID="Word.Document.12" ShapeID="_x0000_i1036" DrawAspect="Icon" ObjectID="_1465991890" r:id="rId33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296394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остановка на государственный кадастровый учет объекта капитального строительства</w:t>
            </w:r>
          </w:p>
        </w:tc>
        <w:bookmarkStart w:id="11" w:name="_MON_1397597497"/>
        <w:bookmarkEnd w:id="11"/>
        <w:bookmarkStart w:id="12" w:name="_MON_1397597420"/>
        <w:bookmarkEnd w:id="12"/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C831C7">
            <w:pPr>
              <w:jc w:val="center"/>
              <w:rPr>
                <w:rFonts w:ascii="Times New Roman" w:eastAsia="Calibri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  <w:lang w:val="ru-RU"/>
              </w:rPr>
              <w:object w:dxaOrig="966" w:dyaOrig="834">
                <v:shape id="_x0000_i1037" type="#_x0000_t75" style="width:48.2pt;height:41.95pt" o:ole="">
                  <v:imagedata r:id="rId34" o:title=""/>
                </v:shape>
                <o:OLEObject Type="Embed" ProgID="Word.Document.12" ShapeID="_x0000_i1037" DrawAspect="Icon" ObjectID="_1465991891" r:id="rId35">
                  <o:FieldCodes>\s</o:FieldCodes>
                </o:OLEObject>
              </w:object>
            </w:r>
          </w:p>
        </w:tc>
      </w:tr>
    </w:tbl>
    <w:p w:rsidR="009F7A4D" w:rsidRPr="003F7387" w:rsidRDefault="007D0F19" w:rsidP="009E6289">
      <w:pPr>
        <w:pStyle w:val="20"/>
      </w:pPr>
      <w:r w:rsidRPr="003F7387">
        <w:rPr>
          <w:lang w:val="en-US"/>
        </w:rPr>
        <w:t xml:space="preserve"> </w:t>
      </w:r>
      <w:bookmarkStart w:id="13" w:name="_Toc324861049"/>
      <w:r w:rsidR="009F7A4D" w:rsidRPr="003F7387">
        <w:t>Метод getEvents</w:t>
      </w:r>
      <w:bookmarkEnd w:id="13"/>
    </w:p>
    <w:p w:rsidR="00930F61" w:rsidRPr="003F7387" w:rsidRDefault="00FA2B70" w:rsidP="00930F61">
      <w:p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Получение </w:t>
      </w:r>
      <w:r w:rsidR="00930F61" w:rsidRPr="003F7387">
        <w:rPr>
          <w:rFonts w:ascii="Times New Roman" w:hAnsi="Times New Roman"/>
          <w:sz w:val="24"/>
          <w:szCs w:val="24"/>
          <w:lang w:val="ru-RU"/>
        </w:rPr>
        <w:t>статуса</w:t>
      </w:r>
      <w:r>
        <w:rPr>
          <w:rFonts w:ascii="Times New Roman" w:hAnsi="Times New Roman"/>
          <w:sz w:val="24"/>
          <w:szCs w:val="24"/>
          <w:lang w:val="ru-RU"/>
        </w:rPr>
        <w:t xml:space="preserve"> обработки</w:t>
      </w:r>
      <w:r w:rsidR="00930F61" w:rsidRPr="003F7387">
        <w:rPr>
          <w:rFonts w:ascii="Times New Roman" w:hAnsi="Times New Roman"/>
          <w:sz w:val="24"/>
          <w:szCs w:val="24"/>
          <w:lang w:val="ru-RU"/>
        </w:rPr>
        <w:t xml:space="preserve"> заявления по запросу реализуется </w:t>
      </w:r>
      <w:r w:rsidR="00D1402B" w:rsidRPr="003F7387">
        <w:rPr>
          <w:rFonts w:ascii="Times New Roman" w:hAnsi="Times New Roman"/>
          <w:sz w:val="24"/>
          <w:szCs w:val="24"/>
          <w:lang w:val="ru-RU"/>
        </w:rPr>
        <w:t>методом getEvents.</w:t>
      </w:r>
    </w:p>
    <w:p w:rsidR="00D1402B" w:rsidRPr="003F7387" w:rsidRDefault="00D1402B" w:rsidP="00930F6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метода приведено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в таблице 3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7"/>
        <w:gridCol w:w="614"/>
        <w:gridCol w:w="7518"/>
      </w:tblGrid>
      <w:tr w:rsidR="00D1402B" w:rsidRPr="007D0F19" w:rsidTr="00B12CFF">
        <w:trPr>
          <w:jc w:val="center"/>
        </w:trPr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lastEventID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последнего события, от которого вернется список. либо если необходимо получить все события</w:t>
            </w:r>
          </w:p>
          <w:p w:rsidR="00D1402B" w:rsidRPr="007D0F19" w:rsidRDefault="00D1402B" w:rsidP="00B149C1">
            <w:pPr>
              <w:numPr>
                <w:ilvl w:val="0"/>
                <w:numId w:val="7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пустая строка</w:t>
            </w:r>
          </w:p>
          <w:p w:rsidR="00D1402B" w:rsidRPr="007D0F19" w:rsidRDefault="00D1402B" w:rsidP="00B149C1">
            <w:pPr>
              <w:numPr>
                <w:ilvl w:val="0"/>
                <w:numId w:val="7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null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коллекция структуры EventStruct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 Типа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OperationStatus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</w:p>
        </w:tc>
      </w:tr>
    </w:tbl>
    <w:p w:rsidR="00D1402B" w:rsidRPr="003F7387" w:rsidRDefault="00D1402B" w:rsidP="00D1402B">
      <w:pPr>
        <w:pStyle w:val="af3"/>
        <w:jc w:val="center"/>
        <w:rPr>
          <w:rFonts w:ascii="Times New Roman" w:hAnsi="Times New Roman"/>
          <w:b w:val="0"/>
          <w:sz w:val="24"/>
          <w:szCs w:val="24"/>
        </w:rPr>
      </w:pPr>
      <w:bookmarkStart w:id="14" w:name="_Ref278900499"/>
      <w:r w:rsidRPr="003F7387">
        <w:rPr>
          <w:rFonts w:ascii="Times New Roman" w:hAnsi="Times New Roman"/>
          <w:b w:val="0"/>
          <w:sz w:val="24"/>
          <w:szCs w:val="24"/>
        </w:rPr>
        <w:lastRenderedPageBreak/>
        <w:t xml:space="preserve">Таблица </w: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begin"/>
      </w:r>
      <w:r w:rsidRPr="003F7387">
        <w:rPr>
          <w:rFonts w:ascii="Times New Roman" w:hAnsi="Times New Roman"/>
          <w:b w:val="0"/>
          <w:sz w:val="24"/>
          <w:szCs w:val="24"/>
        </w:rPr>
        <w:instrText xml:space="preserve"> SEQ Таблица \* ARABIC </w:instrTex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3F7387">
        <w:rPr>
          <w:rFonts w:ascii="Times New Roman" w:hAnsi="Times New Roman"/>
          <w:b w:val="0"/>
          <w:noProof/>
          <w:sz w:val="24"/>
          <w:szCs w:val="24"/>
        </w:rPr>
        <w:t>3</w: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end"/>
      </w:r>
      <w:bookmarkEnd w:id="14"/>
    </w:p>
    <w:p w:rsidR="00D1402B" w:rsidRPr="003F7387" w:rsidRDefault="00D1402B" w:rsidP="00D1402B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структуры </w:t>
      </w:r>
      <w:r w:rsidRPr="003F7387">
        <w:rPr>
          <w:rFonts w:ascii="Times New Roman" w:hAnsi="Times New Roman"/>
          <w:sz w:val="24"/>
          <w:szCs w:val="24"/>
        </w:rPr>
        <w:t>OperationStatus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приведено в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 xml:space="preserve"> таблице 2.</w:t>
      </w:r>
    </w:p>
    <w:p w:rsidR="00D1402B" w:rsidRPr="003F7387" w:rsidRDefault="00D1402B" w:rsidP="00D1402B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структуры EventStruct приведено в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таблице 4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0"/>
        <w:gridCol w:w="1027"/>
        <w:gridCol w:w="4604"/>
      </w:tblGrid>
      <w:tr w:rsidR="00D1402B" w:rsidRPr="007D0F19" w:rsidTr="00B12CFF">
        <w:trPr>
          <w:jc w:val="center"/>
        </w:trPr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араметр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ип</w:t>
            </w:r>
          </w:p>
        </w:tc>
        <w:tc>
          <w:tcPr>
            <w:tcW w:w="0" w:type="auto"/>
            <w:shd w:val="clear" w:color="auto" w:fill="D9D9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писание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ID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события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Typ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п события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DOC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CEIPT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Dat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dateTim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ремя записи события</w:t>
            </w:r>
          </w:p>
        </w:tc>
      </w:tr>
      <w:tr w:rsidR="00D1402B" w:rsidRPr="00AD2F5A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Number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номер заявки, к которой относится событие</w:t>
            </w:r>
          </w:p>
        </w:tc>
      </w:tr>
    </w:tbl>
    <w:p w:rsidR="00D1402B" w:rsidRPr="003F7387" w:rsidRDefault="00D1402B" w:rsidP="00D1402B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bookmarkStart w:id="15" w:name="_Ref278900673"/>
      <w:r w:rsidRPr="00FA2B70">
        <w:rPr>
          <w:rFonts w:ascii="Times New Roman" w:hAnsi="Times New Roman"/>
          <w:b w:val="0"/>
          <w:sz w:val="24"/>
          <w:szCs w:val="24"/>
          <w:lang w:val="ru-RU"/>
        </w:rPr>
        <w:t xml:space="preserve">Таблица </w: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Pr="003F7387">
        <w:rPr>
          <w:rFonts w:ascii="Times New Roman" w:hAnsi="Times New Roman"/>
          <w:b w:val="0"/>
          <w:sz w:val="24"/>
          <w:szCs w:val="24"/>
        </w:rPr>
        <w:instrText>SEQ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Таблица \* </w:instrText>
      </w:r>
      <w:r w:rsidRPr="003F7387">
        <w:rPr>
          <w:rFonts w:ascii="Times New Roman" w:hAnsi="Times New Roman"/>
          <w:b w:val="0"/>
          <w:sz w:val="24"/>
          <w:szCs w:val="24"/>
        </w:rPr>
        <w:instrText>ARABIC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  <w:lang w:val="ru-RU"/>
        </w:rPr>
        <w:t>4</w:t>
      </w:r>
      <w:r w:rsidR="00FC65D6" w:rsidRPr="003F7387">
        <w:rPr>
          <w:rFonts w:ascii="Times New Roman" w:hAnsi="Times New Roman"/>
          <w:b w:val="0"/>
          <w:sz w:val="24"/>
          <w:szCs w:val="24"/>
        </w:rPr>
        <w:fldChar w:fldCharType="end"/>
      </w:r>
      <w:bookmarkEnd w:id="15"/>
    </w:p>
    <w:p w:rsidR="00024663" w:rsidRPr="003F7387" w:rsidRDefault="00024663" w:rsidP="00024663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Разраб</w:t>
      </w:r>
      <w:r w:rsidR="00FA2B70">
        <w:rPr>
          <w:rFonts w:ascii="Times New Roman" w:hAnsi="Times New Roman"/>
          <w:sz w:val="24"/>
          <w:szCs w:val="24"/>
          <w:lang w:val="ru-RU"/>
        </w:rPr>
        <w:t>отанные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компоненты предусматривают</w:t>
      </w:r>
      <w:r w:rsidR="00FA2B70">
        <w:rPr>
          <w:rFonts w:ascii="Times New Roman" w:hAnsi="Times New Roman"/>
          <w:sz w:val="24"/>
          <w:szCs w:val="24"/>
          <w:lang w:val="ru-RU"/>
        </w:rPr>
        <w:t xml:space="preserve"> возможности</w:t>
      </w:r>
      <w:r w:rsidRPr="003F7387">
        <w:rPr>
          <w:rFonts w:ascii="Times New Roman" w:hAnsi="Times New Roman"/>
          <w:sz w:val="24"/>
          <w:szCs w:val="24"/>
          <w:lang w:val="ru-RU"/>
        </w:rPr>
        <w:t>:</w:t>
      </w:r>
    </w:p>
    <w:p w:rsidR="00024663" w:rsidRPr="003F7387" w:rsidRDefault="00024663" w:rsidP="00B149C1">
      <w:pPr>
        <w:numPr>
          <w:ilvl w:val="0"/>
          <w:numId w:val="6"/>
        </w:num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получения единичного статуса по заявлению (актуального на определенный момент времени);</w:t>
      </w:r>
    </w:p>
    <w:p w:rsidR="00024663" w:rsidRPr="003F7387" w:rsidRDefault="00024663" w:rsidP="00B149C1">
      <w:pPr>
        <w:numPr>
          <w:ilvl w:val="0"/>
          <w:numId w:val="6"/>
        </w:num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получения истории смены всех статусов с момента создания заявления.</w:t>
      </w:r>
    </w:p>
    <w:p w:rsidR="00024663" w:rsidRPr="003F7387" w:rsidRDefault="00FA2B70" w:rsidP="00024663">
      <w:p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В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случае </w:t>
      </w:r>
      <w:r>
        <w:rPr>
          <w:rFonts w:ascii="Times New Roman" w:hAnsi="Times New Roman"/>
          <w:sz w:val="24"/>
          <w:szCs w:val="24"/>
          <w:lang w:val="ru-RU"/>
        </w:rPr>
        <w:t>присвоения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параметр</w:t>
      </w:r>
      <w:r>
        <w:rPr>
          <w:rFonts w:ascii="Times New Roman" w:hAnsi="Times New Roman"/>
          <w:sz w:val="24"/>
          <w:szCs w:val="24"/>
          <w:lang w:val="ru-RU"/>
        </w:rPr>
        <w:t>у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lastEventID </w:t>
      </w:r>
      <w:r>
        <w:rPr>
          <w:rFonts w:ascii="Times New Roman" w:hAnsi="Times New Roman"/>
          <w:sz w:val="24"/>
          <w:szCs w:val="24"/>
          <w:lang w:val="ru-RU"/>
        </w:rPr>
        <w:t>значения «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>null</w:t>
      </w:r>
      <w:r>
        <w:rPr>
          <w:rFonts w:ascii="Times New Roman" w:hAnsi="Times New Roman"/>
          <w:sz w:val="24"/>
          <w:szCs w:val="24"/>
          <w:lang w:val="ru-RU"/>
        </w:rPr>
        <w:t>»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или пусто</w:t>
      </w:r>
      <w:r w:rsidR="00EE5EB4">
        <w:rPr>
          <w:rFonts w:ascii="Times New Roman" w:hAnsi="Times New Roman"/>
          <w:sz w:val="24"/>
          <w:szCs w:val="24"/>
          <w:lang w:val="ru-RU"/>
        </w:rPr>
        <w:t>го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EE5EB4">
        <w:rPr>
          <w:rFonts w:ascii="Times New Roman" w:hAnsi="Times New Roman"/>
          <w:sz w:val="24"/>
          <w:szCs w:val="24"/>
          <w:lang w:val="ru-RU"/>
        </w:rPr>
        <w:t>значения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>, возвращается весь список событий (статусов) по заявлению. В противном случае возвращаются данные по последнему статусу.</w:t>
      </w:r>
    </w:p>
    <w:p w:rsidR="00837078" w:rsidRPr="007D0F19" w:rsidRDefault="00837078">
      <w:pPr>
        <w:suppressAutoHyphens w:val="0"/>
        <w:spacing w:after="0"/>
        <w:jc w:val="left"/>
        <w:rPr>
          <w:rFonts w:ascii="Times New Roman" w:hAnsi="Times New Roman"/>
          <w:sz w:val="28"/>
          <w:szCs w:val="28"/>
          <w:lang w:val="ru-RU"/>
        </w:rPr>
      </w:pPr>
      <w:r w:rsidRPr="007D0F19">
        <w:rPr>
          <w:rFonts w:ascii="Times New Roman" w:hAnsi="Times New Roman"/>
          <w:sz w:val="28"/>
          <w:szCs w:val="28"/>
          <w:lang w:val="ru-RU"/>
        </w:rPr>
        <w:br w:type="page"/>
      </w:r>
    </w:p>
    <w:p w:rsidR="000928FE" w:rsidRPr="007D0F19" w:rsidRDefault="00E62EF2" w:rsidP="009E6289">
      <w:pPr>
        <w:pStyle w:val="30"/>
      </w:pPr>
      <w:bookmarkStart w:id="16" w:name="_Toc324861050"/>
      <w:r w:rsidRPr="007D0F19">
        <w:lastRenderedPageBreak/>
        <w:t xml:space="preserve">Пример </w:t>
      </w:r>
      <w:r w:rsidR="00D214D0" w:rsidRPr="007D0F19">
        <w:t>вызова метода</w:t>
      </w:r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7"/>
        <w:gridCol w:w="5415"/>
      </w:tblGrid>
      <w:tr w:rsidR="009F4953" w:rsidRPr="006461C2" w:rsidTr="001F21DC">
        <w:trPr>
          <w:jc w:val="center"/>
        </w:trPr>
        <w:tc>
          <w:tcPr>
            <w:tcW w:w="4077" w:type="dxa"/>
          </w:tcPr>
          <w:p w:rsidR="009F4953" w:rsidRPr="005C276F" w:rsidRDefault="009F4953" w:rsidP="009F4953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461C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Наименование </w:t>
            </w:r>
            <w:r w:rsidRPr="005C276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запроса</w:t>
            </w:r>
          </w:p>
        </w:tc>
        <w:tc>
          <w:tcPr>
            <w:tcW w:w="5415" w:type="dxa"/>
          </w:tcPr>
          <w:p w:rsidR="009F4953" w:rsidRPr="005C276F" w:rsidRDefault="009F4953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461C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имеры запросов</w:t>
            </w:r>
            <w:r w:rsidR="005C276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/ответов</w:t>
            </w:r>
          </w:p>
        </w:tc>
      </w:tr>
      <w:tr w:rsidR="009F4953" w:rsidRPr="007D0F19" w:rsidTr="001F21DC">
        <w:trPr>
          <w:jc w:val="center"/>
        </w:trPr>
        <w:tc>
          <w:tcPr>
            <w:tcW w:w="4077" w:type="dxa"/>
            <w:vAlign w:val="center"/>
          </w:tcPr>
          <w:p w:rsidR="009F4953" w:rsidRPr="007D0F19" w:rsidRDefault="009F4953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>Получить статус события по заявлению (актуального на определенный момент времени)</w:t>
            </w:r>
          </w:p>
        </w:tc>
        <w:tc>
          <w:tcPr>
            <w:tcW w:w="5415" w:type="dxa"/>
            <w:vAlign w:val="center"/>
          </w:tcPr>
          <w:p w:rsidR="009F4953" w:rsidRPr="007D0F19" w:rsidRDefault="009F4953" w:rsidP="00EE5EB4">
            <w:pPr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</w:rPr>
              <w:object w:dxaOrig="2701" w:dyaOrig="811">
                <v:shape id="_x0000_i1038" type="#_x0000_t75" style="width:135.25pt;height:39.45pt" o:ole="">
                  <v:imagedata r:id="rId36" o:title=""/>
                </v:shape>
                <o:OLEObject Type="Embed" ProgID="Package" ShapeID="_x0000_i1038" DrawAspect="Content" ObjectID="_1465991892" r:id="rId37"/>
              </w:object>
            </w:r>
            <w:r w:rsidR="00AB417B" w:rsidRPr="007D0F19">
              <w:rPr>
                <w:rFonts w:ascii="Times New Roman" w:hAnsi="Times New Roman"/>
              </w:rPr>
              <w:object w:dxaOrig="1795" w:dyaOrig="680">
                <v:shape id="_x0000_i1039" type="#_x0000_t75" style="width:107.7pt;height:39.45pt" o:ole="">
                  <v:imagedata r:id="rId38" o:title=""/>
                </v:shape>
                <o:OLEObject Type="Embed" ProgID="Package" ShapeID="_x0000_i1039" DrawAspect="Content" ObjectID="_1465991893" r:id="rId39"/>
              </w:object>
            </w:r>
          </w:p>
        </w:tc>
      </w:tr>
      <w:tr w:rsidR="009F4953" w:rsidRPr="007D0F19" w:rsidTr="001F21DC">
        <w:trPr>
          <w:jc w:val="center"/>
        </w:trPr>
        <w:tc>
          <w:tcPr>
            <w:tcW w:w="4077" w:type="dxa"/>
            <w:vAlign w:val="center"/>
          </w:tcPr>
          <w:p w:rsidR="009F4953" w:rsidRPr="007D0F19" w:rsidRDefault="009F4953" w:rsidP="009F4953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>Получить историю смены статусов по всем событиям</w:t>
            </w:r>
          </w:p>
        </w:tc>
        <w:tc>
          <w:tcPr>
            <w:tcW w:w="5415" w:type="dxa"/>
            <w:vAlign w:val="center"/>
          </w:tcPr>
          <w:p w:rsidR="009F4953" w:rsidRPr="007D0F19" w:rsidRDefault="009F4953" w:rsidP="00EE5EB4">
            <w:pPr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</w:rPr>
              <w:object w:dxaOrig="2491" w:dyaOrig="811">
                <v:shape id="_x0000_i1040" type="#_x0000_t75" style="width:124.6pt;height:39.45pt" o:ole="">
                  <v:imagedata r:id="rId40" o:title=""/>
                </v:shape>
                <o:OLEObject Type="Embed" ProgID="Package" ShapeID="_x0000_i1040" DrawAspect="Content" ObjectID="_1465991894" r:id="rId41"/>
              </w:object>
            </w:r>
            <w:r w:rsidRPr="007D0F19">
              <w:rPr>
                <w:rFonts w:ascii="Times New Roman" w:hAnsi="Times New Roman"/>
              </w:rPr>
              <w:object w:dxaOrig="2641" w:dyaOrig="811">
                <v:shape id="_x0000_i1041" type="#_x0000_t75" style="width:131.5pt;height:39.45pt" o:ole="">
                  <v:imagedata r:id="rId42" o:title=""/>
                </v:shape>
                <o:OLEObject Type="Embed" ProgID="Package" ShapeID="_x0000_i1041" DrawAspect="Content" ObjectID="_1465991895" r:id="rId43"/>
              </w:object>
            </w:r>
          </w:p>
        </w:tc>
      </w:tr>
    </w:tbl>
    <w:p w:rsidR="00837078" w:rsidRPr="007D0F19" w:rsidRDefault="00837078">
      <w:pPr>
        <w:suppressAutoHyphens w:val="0"/>
        <w:spacing w:after="0"/>
        <w:jc w:val="left"/>
        <w:rPr>
          <w:rFonts w:ascii="Times New Roman" w:hAnsi="Times New Roman"/>
          <w:lang w:val="ru-RU"/>
        </w:rPr>
      </w:pPr>
    </w:p>
    <w:p w:rsidR="008A5DEC" w:rsidRPr="005C276F" w:rsidRDefault="007D0F19" w:rsidP="009E6289">
      <w:pPr>
        <w:pStyle w:val="20"/>
      </w:pPr>
      <w:r w:rsidRPr="005C276F">
        <w:rPr>
          <w:lang w:val="en-US"/>
        </w:rPr>
        <w:t xml:space="preserve"> </w:t>
      </w:r>
      <w:bookmarkStart w:id="17" w:name="_Toc324861051"/>
      <w:r w:rsidR="008A5DEC" w:rsidRPr="005C276F">
        <w:t>Метод loadEventDetails</w:t>
      </w:r>
      <w:bookmarkEnd w:id="17"/>
    </w:p>
    <w:p w:rsidR="008A5DEC" w:rsidRPr="005C276F" w:rsidRDefault="00231EB5" w:rsidP="00C540AD">
      <w:pPr>
        <w:rPr>
          <w:rFonts w:ascii="Times New Roman" w:hAnsi="Times New Roman"/>
          <w:sz w:val="24"/>
          <w:szCs w:val="24"/>
          <w:lang w:val="ru-RU"/>
        </w:rPr>
      </w:pPr>
      <w:r w:rsidRPr="005C276F">
        <w:rPr>
          <w:rFonts w:ascii="Times New Roman" w:hAnsi="Times New Roman"/>
          <w:sz w:val="24"/>
          <w:szCs w:val="24"/>
          <w:lang w:val="ru-RU"/>
        </w:rPr>
        <w:t xml:space="preserve">Предоставление результатов исполнения услуги осуществляется </w:t>
      </w:r>
      <w:r w:rsidR="00EE5EB4">
        <w:rPr>
          <w:rFonts w:ascii="Times New Roman" w:hAnsi="Times New Roman"/>
          <w:sz w:val="24"/>
          <w:szCs w:val="24"/>
          <w:lang w:val="ru-RU"/>
        </w:rPr>
        <w:t>вызовом</w:t>
      </w:r>
      <w:r w:rsidRPr="005C276F">
        <w:rPr>
          <w:rFonts w:ascii="Times New Roman" w:hAnsi="Times New Roman"/>
          <w:sz w:val="24"/>
          <w:szCs w:val="24"/>
          <w:lang w:val="ru-RU"/>
        </w:rPr>
        <w:t xml:space="preserve"> метода loadEventDetails.</w:t>
      </w:r>
    </w:p>
    <w:p w:rsidR="00C540AD" w:rsidRPr="005C276F" w:rsidRDefault="00231EB5" w:rsidP="00C540AD">
      <w:pPr>
        <w:rPr>
          <w:rFonts w:ascii="Times New Roman" w:hAnsi="Times New Roman"/>
          <w:sz w:val="24"/>
          <w:szCs w:val="24"/>
          <w:lang w:val="ru-RU"/>
        </w:rPr>
      </w:pPr>
      <w:r w:rsidRPr="005C276F">
        <w:rPr>
          <w:rFonts w:ascii="Times New Roman" w:hAnsi="Times New Roman"/>
          <w:sz w:val="24"/>
          <w:szCs w:val="24"/>
          <w:lang w:val="ru-RU"/>
        </w:rPr>
        <w:t>Описание метода приведено в</w:t>
      </w:r>
      <w:r w:rsidR="00C831C7" w:rsidRPr="005C276F">
        <w:rPr>
          <w:rFonts w:ascii="Times New Roman" w:hAnsi="Times New Roman"/>
          <w:sz w:val="24"/>
          <w:szCs w:val="24"/>
          <w:lang w:val="ru-RU"/>
        </w:rPr>
        <w:t xml:space="preserve"> таблице 5</w:t>
      </w:r>
      <w:r w:rsidR="00827E2A" w:rsidRPr="005C276F">
        <w:rPr>
          <w:rFonts w:ascii="Times New Roman" w:hAnsi="Times New Roman"/>
          <w:sz w:val="24"/>
          <w:szCs w:val="24"/>
          <w:lang w:val="ru-RU"/>
        </w:rPr>
        <w:t>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86"/>
        <w:gridCol w:w="993"/>
        <w:gridCol w:w="5811"/>
      </w:tblGrid>
      <w:tr w:rsidR="00231EB5" w:rsidRPr="007D0F19" w:rsidTr="00231EB5">
        <w:trPr>
          <w:jc w:val="center"/>
        </w:trPr>
        <w:tc>
          <w:tcPr>
            <w:tcW w:w="1686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993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5811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ID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события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detailsXML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Детальное описание события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Status.xsd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Receipt.xsd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Outdoc.xsd</w:t>
            </w:r>
            <w:r w:rsidR="00C42396" w:rsidRPr="007D0F19">
              <w:br/>
            </w:r>
            <w:r w:rsidR="00A5616E" w:rsidRPr="007D0F19">
              <w:object w:dxaOrig="1065" w:dyaOrig="810">
                <v:shape id="_x0000_i1042" type="#_x0000_t75" style="width:53.2pt;height:39.45pt" o:ole="">
                  <v:imagedata r:id="rId44" o:title=""/>
                </v:shape>
                <o:OLEObject Type="Embed" ProgID="Package" ShapeID="_x0000_i1042" DrawAspect="Content" ObjectID="_1465991896" r:id="rId45"/>
              </w:object>
            </w:r>
            <w:r w:rsidR="00A5616E" w:rsidRPr="007D0F19">
              <w:object w:dxaOrig="1095" w:dyaOrig="810">
                <v:shape id="_x0000_i1043" type="#_x0000_t75" style="width:54.45pt;height:39.45pt" o:ole="">
                  <v:imagedata r:id="rId46" o:title=""/>
                </v:shape>
                <o:OLEObject Type="Embed" ProgID="Package" ShapeID="_x0000_i1043" DrawAspect="Content" ObjectID="_1465991897" r:id="rId47"/>
              </w:object>
            </w:r>
            <w:r w:rsidR="00A5616E" w:rsidRPr="007D0F19">
              <w:object w:dxaOrig="975" w:dyaOrig="810">
                <v:shape id="_x0000_i1044" type="#_x0000_t75" style="width:48.85pt;height:39.45pt" o:ole="">
                  <v:imagedata r:id="rId48" o:title=""/>
                </v:shape>
                <o:OLEObject Type="Embed" ProgID="Package" ShapeID="_x0000_i1044" DrawAspect="Content" ObjectID="_1465991898" r:id="rId49"/>
              </w:objec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binary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 случае событий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CEIPT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DOC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  <w:t>Бинарный файл в base64.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</w:r>
            <w:r w:rsidR="00EE5EB4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 случае собы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я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  <w:t>будет null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 Типа </w:t>
            </w:r>
            <w:r w:rsidR="001F7362" w:rsidRPr="007D0F1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OperationStatus</w:t>
            </w:r>
          </w:p>
        </w:tc>
      </w:tr>
    </w:tbl>
    <w:p w:rsidR="00837078" w:rsidRPr="00EE5EB4" w:rsidRDefault="00C831C7" w:rsidP="006A08BC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r w:rsidRPr="00EE5EB4">
        <w:rPr>
          <w:rFonts w:ascii="Times New Roman" w:hAnsi="Times New Roman"/>
          <w:b w:val="0"/>
          <w:sz w:val="24"/>
          <w:szCs w:val="24"/>
        </w:rPr>
        <w:t>Таблица 5</w:t>
      </w:r>
    </w:p>
    <w:p w:rsidR="00832DCE" w:rsidRPr="007D0F19" w:rsidRDefault="00832DCE" w:rsidP="00832DCE">
      <w:pPr>
        <w:rPr>
          <w:rFonts w:ascii="Times New Roman" w:hAnsi="Times New Roman"/>
          <w:lang w:val="ru-RU"/>
        </w:rPr>
      </w:pPr>
    </w:p>
    <w:p w:rsidR="00832DCE" w:rsidRPr="007D0F19" w:rsidRDefault="00832DCE" w:rsidP="00832DCE">
      <w:pPr>
        <w:rPr>
          <w:rFonts w:ascii="Times New Roman" w:hAnsi="Times New Roman"/>
          <w:lang w:val="ru-RU"/>
        </w:rPr>
      </w:pPr>
    </w:p>
    <w:p w:rsidR="00E62EF2" w:rsidRPr="007D0F19" w:rsidRDefault="00E62EF2" w:rsidP="009E6289">
      <w:pPr>
        <w:pStyle w:val="30"/>
        <w:rPr>
          <w:lang w:val="en-US"/>
        </w:rPr>
      </w:pPr>
      <w:bookmarkStart w:id="18" w:name="_Toc324861052"/>
      <w:r w:rsidRPr="007D0F19">
        <w:t xml:space="preserve">Пример </w:t>
      </w:r>
      <w:r w:rsidR="00562180" w:rsidRPr="007D0F19">
        <w:t xml:space="preserve">вызова </w:t>
      </w:r>
      <w:r w:rsidR="001F7362" w:rsidRPr="007D0F19">
        <w:t>метода</w:t>
      </w:r>
      <w:bookmarkEnd w:id="1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6"/>
        <w:gridCol w:w="4963"/>
      </w:tblGrid>
      <w:tr w:rsidR="001F7362" w:rsidRPr="007D0F19" w:rsidTr="001F21DC">
        <w:trPr>
          <w:jc w:val="center"/>
        </w:trPr>
        <w:tc>
          <w:tcPr>
            <w:tcW w:w="4076" w:type="dxa"/>
          </w:tcPr>
          <w:p w:rsidR="001F7362" w:rsidRPr="007D0F19" w:rsidRDefault="001F7362" w:rsidP="00AB417B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b/>
                <w:sz w:val="24"/>
                <w:szCs w:val="24"/>
              </w:rPr>
              <w:t xml:space="preserve">Наименование </w:t>
            </w:r>
            <w:r w:rsidR="00AB417B" w:rsidRPr="007D0F1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бытия</w:t>
            </w:r>
          </w:p>
        </w:tc>
        <w:tc>
          <w:tcPr>
            <w:tcW w:w="4963" w:type="dxa"/>
          </w:tcPr>
          <w:p w:rsidR="001F7362" w:rsidRPr="007D0F19" w:rsidRDefault="001F7362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b/>
                <w:sz w:val="24"/>
                <w:szCs w:val="24"/>
              </w:rPr>
              <w:t>Примеры запросов</w:t>
            </w:r>
            <w:r w:rsidR="007D0F19" w:rsidRPr="007D0F19">
              <w:rPr>
                <w:rFonts w:ascii="Times New Roman" w:hAnsi="Times New Roman"/>
                <w:b/>
                <w:sz w:val="24"/>
                <w:szCs w:val="24"/>
              </w:rPr>
              <w:t>/ответов</w:t>
            </w:r>
          </w:p>
        </w:tc>
      </w:tr>
      <w:tr w:rsidR="001F7362" w:rsidRPr="007D0F19" w:rsidTr="001F21DC">
        <w:trPr>
          <w:jc w:val="center"/>
        </w:trPr>
        <w:tc>
          <w:tcPr>
            <w:tcW w:w="4076" w:type="dxa"/>
            <w:vAlign w:val="center"/>
          </w:tcPr>
          <w:p w:rsidR="001F7362" w:rsidRPr="007D0F19" w:rsidRDefault="001F7362" w:rsidP="0002354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обытие </w:t>
            </w:r>
            <w:r w:rsidRPr="007D0F19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4963" w:type="dxa"/>
            <w:vAlign w:val="center"/>
          </w:tcPr>
          <w:p w:rsidR="001F7362" w:rsidRPr="007D0F19" w:rsidRDefault="001F7362" w:rsidP="001F7362">
            <w:pPr>
              <w:suppressAutoHyphens w:val="0"/>
              <w:spacing w:after="0"/>
              <w:jc w:val="left"/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object w:dxaOrig="2851" w:dyaOrig="811">
                <v:shape id="_x0000_i1045" type="#_x0000_t75" style="width:141.5pt;height:39.45pt" o:ole="">
                  <v:imagedata r:id="rId50" o:title=""/>
                </v:shape>
                <o:OLEObject Type="Embed" ProgID="Package" ShapeID="_x0000_i1045" DrawAspect="Content" ObjectID="_1465991899" r:id="rId51"/>
              </w:objec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object w:dxaOrig="3001" w:dyaOrig="811">
                <v:shape id="_x0000_i1046" type="#_x0000_t75" style="width:149pt;height:39.45pt" o:ole="">
                  <v:imagedata r:id="rId52" o:title=""/>
                </v:shape>
                <o:OLEObject Type="Embed" ProgID="Package" ShapeID="_x0000_i1046" DrawAspect="Content" ObjectID="_1465991900" r:id="rId53"/>
              </w:objec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 xml:space="preserve"> </w: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br w:type="page"/>
            </w:r>
          </w:p>
        </w:tc>
      </w:tr>
    </w:tbl>
    <w:p w:rsidR="008B43F2" w:rsidRPr="007D0F19" w:rsidRDefault="008B43F2" w:rsidP="008B43F2">
      <w:pPr>
        <w:rPr>
          <w:rFonts w:ascii="Times New Roman" w:hAnsi="Times New Roman"/>
          <w:lang w:val="ru-RU"/>
        </w:rPr>
      </w:pPr>
    </w:p>
    <w:p w:rsidR="007D3B2D" w:rsidRPr="005C276F" w:rsidRDefault="007D3B2D" w:rsidP="00AC1410">
      <w:pPr>
        <w:pStyle w:val="10"/>
      </w:pPr>
      <w:bookmarkStart w:id="19" w:name="_Toc280201050"/>
      <w:bookmarkStart w:id="20" w:name="_Toc324861053"/>
      <w:r w:rsidRPr="005C276F">
        <w:t>Основные технические решения</w:t>
      </w:r>
      <w:bookmarkEnd w:id="19"/>
      <w:bookmarkEnd w:id="20"/>
    </w:p>
    <w:p w:rsidR="00967465" w:rsidRDefault="00967465" w:rsidP="009E6289">
      <w:pPr>
        <w:pStyle w:val="20"/>
      </w:pPr>
      <w:bookmarkStart w:id="21" w:name="_Toc324861054"/>
      <w:r>
        <w:t>Схема взаимодействия</w:t>
      </w:r>
      <w:bookmarkEnd w:id="21"/>
    </w:p>
    <w:p w:rsidR="00967465" w:rsidRPr="00967465" w:rsidRDefault="00967465" w:rsidP="00967465">
      <w:pPr>
        <w:rPr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Разработанные программные средства соответствуют общей архитектуре решения по взаимодействию с внешними информационными системами. Логическая схема взаимодействия компонент представлена на Рисунке 1.</w:t>
      </w:r>
    </w:p>
    <w:p w:rsidR="00C54B21" w:rsidRPr="005C276F" w:rsidRDefault="001D1C73" w:rsidP="00C54B21">
      <w:pPr>
        <w:keepNext/>
        <w:jc w:val="center"/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</w:rPr>
        <w:object w:dxaOrig="15485" w:dyaOrig="10851">
          <v:shape id="_x0000_i1047" type="#_x0000_t75" style="width:467.7pt;height:217.25pt" o:ole="">
            <v:imagedata r:id="rId54" o:title=""/>
          </v:shape>
          <o:OLEObject Type="Embed" ProgID="Visio.Drawing.11" ShapeID="_x0000_i1047" DrawAspect="Content" ObjectID="_1465991901" r:id="rId55"/>
        </w:object>
      </w:r>
      <w:bookmarkStart w:id="22" w:name="_Ref278969970"/>
      <w:r w:rsidR="00C54B21" w:rsidRPr="00EE5EB4">
        <w:rPr>
          <w:rFonts w:ascii="Times New Roman" w:hAnsi="Times New Roman"/>
          <w:sz w:val="24"/>
          <w:szCs w:val="24"/>
          <w:lang w:val="ru-RU"/>
        </w:rPr>
        <w:t xml:space="preserve">Рисунок </w:t>
      </w:r>
      <w:bookmarkEnd w:id="22"/>
      <w:r w:rsidR="00C54B21" w:rsidRPr="005C276F">
        <w:rPr>
          <w:rFonts w:ascii="Times New Roman" w:hAnsi="Times New Roman"/>
          <w:sz w:val="24"/>
          <w:szCs w:val="24"/>
          <w:lang w:val="ru-RU"/>
        </w:rPr>
        <w:t>1</w:t>
      </w:r>
    </w:p>
    <w:p w:rsidR="00C54B21" w:rsidRPr="005C276F" w:rsidRDefault="00C54B21" w:rsidP="00C54B21">
      <w:pPr>
        <w:rPr>
          <w:rFonts w:ascii="Times New Roman" w:hAnsi="Times New Roman"/>
          <w:sz w:val="24"/>
          <w:szCs w:val="24"/>
          <w:lang w:val="ru-RU"/>
        </w:rPr>
      </w:pP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Клиент обращается для формирования выписки из Единого государственного реестра прав, Государственного кадастра недвижимости или постановки земельного участка на Государственный кадастровый учет. Происходит двусторонняя аутентификация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 xml:space="preserve">Формируется запрос при помощи метода </w:t>
      </w:r>
      <w:r w:rsidRPr="00967465">
        <w:rPr>
          <w:lang w:val="en-US"/>
        </w:rPr>
        <w:t>CreateRequest</w:t>
      </w:r>
      <w:r w:rsidRPr="00967465">
        <w:t>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 xml:space="preserve">Каждому заявлению присваивается идентификационный номер, который сообщается клиенту (в </w:t>
      </w:r>
      <w:r w:rsidRPr="00967465">
        <w:rPr>
          <w:lang w:val="en-US"/>
        </w:rPr>
        <w:t>xml</w:t>
      </w:r>
      <w:r w:rsidRPr="00967465">
        <w:t xml:space="preserve"> запросе соответствует строка &lt;Number&gt;). 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>В случае сбоя, в ответ на вызов метода поступит сообщение об ошибке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Запрос клиента проходит форматно-логический контроль (ФЛК).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>Если форматно-логический контроль не пройден, система формирует сообщение об ошибке, с указанием причины ее возникновения. Результат прохождения ФЛК клиент может узнать вызвав метод getEvents, либо loadEventDetails.</w:t>
      </w:r>
    </w:p>
    <w:p w:rsidR="006461C2" w:rsidRPr="00967465" w:rsidRDefault="006461C2" w:rsidP="00CB3D6A">
      <w:pPr>
        <w:pStyle w:val="a0"/>
        <w:numPr>
          <w:ilvl w:val="0"/>
          <w:numId w:val="25"/>
        </w:numPr>
        <w:ind w:left="426"/>
      </w:pPr>
      <w:r w:rsidRPr="00967465">
        <w:t>Если клиент имеет право на безвозмездное получение услуги, то зая</w:t>
      </w:r>
      <w:r>
        <w:t>в</w:t>
      </w:r>
      <w:r w:rsidRPr="00967465">
        <w:t>ление переходит в статус «В работе», минуя шаг оплаты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В случае, если клиент получает услугу на платной основе, то заявление переходит в статус «Ожидает оплаты». Формируется уникальный код платежа. Данный код содержится в текстовом комментарии к статусу «Ожидает оплаты» и может быть получен вызовом методов getEvents, либо loadEventDetails.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 xml:space="preserve">Платеж должен быть совершен через платежные организации, принявшие условия публичной оферты Росреестра. Список таких организаций расположен по адресу: http://portal.rosreestr.ru/wps/portal/cc_ib_oferta?param_infoblock_document_path=infoblock-root/cc_ib_oferta/perechen.htm 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lastRenderedPageBreak/>
        <w:t>Информация о совершении платежа поступает в Росреестр автоматически. После получения подтверждения платежа (обычно на следующий рабочий день после платежа) заявление переходит в статус «В работе»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Заявление обрабатывается в региональной Учетной Системе (в соответствии с установленными нормативной документацией сроками, для большинства услуг – 5 дней)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Сформирован</w:t>
      </w:r>
      <w:r w:rsidR="001D1C73">
        <w:t>н</w:t>
      </w:r>
      <w:r w:rsidRPr="00967465">
        <w:t>ый ответ на заявление клиент мож</w:t>
      </w:r>
      <w:r w:rsidR="001D1C73">
        <w:t>е</w:t>
      </w:r>
      <w:r w:rsidRPr="00967465">
        <w:t>т получить при помощи метода предоставления результатов услуг (метод LoadEventDetails).</w:t>
      </w:r>
    </w:p>
    <w:p w:rsidR="00416106" w:rsidRPr="007D0F19" w:rsidRDefault="00416106" w:rsidP="009D35F9">
      <w:pPr>
        <w:rPr>
          <w:rFonts w:ascii="Times New Roman" w:hAnsi="Times New Roman"/>
          <w:lang w:val="ru-RU"/>
        </w:rPr>
      </w:pPr>
    </w:p>
    <w:p w:rsidR="000B48DE" w:rsidRPr="000B48DE" w:rsidRDefault="007D0F19" w:rsidP="009E6289">
      <w:pPr>
        <w:pStyle w:val="20"/>
        <w:rPr>
          <w:sz w:val="24"/>
          <w:szCs w:val="24"/>
        </w:rPr>
      </w:pPr>
      <w:bookmarkStart w:id="23" w:name="_Toc280201052"/>
      <w:r w:rsidRPr="000B48DE">
        <w:t xml:space="preserve"> </w:t>
      </w:r>
      <w:bookmarkStart w:id="24" w:name="_Toc324861055"/>
      <w:r w:rsidR="000B48DE" w:rsidRPr="000B48DE">
        <w:t>О</w:t>
      </w:r>
      <w:r w:rsidR="00076A49" w:rsidRPr="000B48DE">
        <w:t>беспечени</w:t>
      </w:r>
      <w:r w:rsidR="000B48DE" w:rsidRPr="000B48DE">
        <w:t>е</w:t>
      </w:r>
      <w:r w:rsidR="00076A49" w:rsidRPr="000B48DE">
        <w:t xml:space="preserve"> двусторонней аутентификации</w:t>
      </w:r>
      <w:bookmarkEnd w:id="23"/>
      <w:bookmarkEnd w:id="24"/>
    </w:p>
    <w:p w:rsidR="003D44D8" w:rsidRPr="0059559C" w:rsidRDefault="006C76ED" w:rsidP="000B48DE">
      <w:pPr>
        <w:rPr>
          <w:rFonts w:ascii="Times New Roman" w:hAnsi="Times New Roman"/>
          <w:sz w:val="24"/>
          <w:szCs w:val="24"/>
          <w:lang w:val="ru-RU"/>
        </w:rPr>
      </w:pPr>
      <w:r w:rsidRPr="000B48DE">
        <w:rPr>
          <w:rFonts w:ascii="Times New Roman" w:hAnsi="Times New Roman"/>
          <w:sz w:val="24"/>
          <w:szCs w:val="24"/>
          <w:lang w:val="ru-RU"/>
        </w:rPr>
        <w:t>При взаимодействии ИС Росреестра с внешними ИС посредством веб-сервисов применяется двусторонняя аутентификация на основе сертификатов, соответствующих ГОСТ</w:t>
      </w:r>
      <w:r w:rsidR="0059559C">
        <w:rPr>
          <w:rFonts w:ascii="Times New Roman" w:hAnsi="Times New Roman"/>
          <w:sz w:val="24"/>
          <w:szCs w:val="24"/>
          <w:lang w:val="ru-RU"/>
        </w:rPr>
        <w:t xml:space="preserve">. Тестовые ключи представлены в </w:t>
      </w:r>
      <w:r w:rsidR="000B48DE" w:rsidRPr="000B48DE">
        <w:rPr>
          <w:rFonts w:ascii="Times New Roman" w:hAnsi="Times New Roman"/>
          <w:sz w:val="24"/>
          <w:szCs w:val="24"/>
          <w:lang w:val="ru-RU"/>
        </w:rPr>
        <w:t>П</w:t>
      </w:r>
      <w:r w:rsidR="005B2755" w:rsidRPr="000B48DE">
        <w:rPr>
          <w:rFonts w:ascii="Times New Roman" w:hAnsi="Times New Roman"/>
          <w:sz w:val="24"/>
          <w:szCs w:val="24"/>
          <w:lang w:val="ru-RU"/>
        </w:rPr>
        <w:t>риложени</w:t>
      </w:r>
      <w:r w:rsidR="0059559C">
        <w:rPr>
          <w:rFonts w:ascii="Times New Roman" w:hAnsi="Times New Roman"/>
          <w:sz w:val="24"/>
          <w:szCs w:val="24"/>
          <w:lang w:val="ru-RU"/>
        </w:rPr>
        <w:t>и</w:t>
      </w:r>
      <w:r w:rsidR="005B2755" w:rsidRPr="000B48DE">
        <w:rPr>
          <w:rFonts w:ascii="Times New Roman" w:hAnsi="Times New Roman"/>
          <w:sz w:val="24"/>
          <w:szCs w:val="24"/>
          <w:lang w:val="ru-RU"/>
        </w:rPr>
        <w:t xml:space="preserve"> 1</w:t>
      </w:r>
      <w:r w:rsidRPr="000B48DE">
        <w:rPr>
          <w:rFonts w:ascii="Times New Roman" w:hAnsi="Times New Roman"/>
          <w:sz w:val="24"/>
          <w:szCs w:val="24"/>
          <w:lang w:val="ru-RU"/>
        </w:rPr>
        <w:t>.</w:t>
      </w:r>
      <w:r w:rsidR="0059559C">
        <w:rPr>
          <w:rFonts w:ascii="Times New Roman" w:hAnsi="Times New Roman"/>
          <w:sz w:val="24"/>
          <w:szCs w:val="24"/>
          <w:lang w:val="ru-RU"/>
        </w:rPr>
        <w:t xml:space="preserve"> Для получения ключей предназначенных для взаимодействия в продуктивной среде необходимо обратиться в один из доверенных удостоверяющих центров Росреестра, с перечнем доверенных УЦ можно ознакомиться на портале Росреестра по ссылке - </w:t>
      </w:r>
      <w:hyperlink r:id="rId56" w:history="1"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http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:/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portal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.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rosreestr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.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ru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wps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portal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cc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_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ib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_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UC</w:t>
        </w:r>
      </w:hyperlink>
      <w:r w:rsidR="0059559C">
        <w:rPr>
          <w:rFonts w:ascii="Times New Roman" w:hAnsi="Times New Roman"/>
          <w:sz w:val="24"/>
          <w:szCs w:val="24"/>
          <w:lang w:val="ru-RU"/>
        </w:rPr>
        <w:t>.</w:t>
      </w:r>
    </w:p>
    <w:p w:rsidR="006C76ED" w:rsidRPr="007D0F19" w:rsidRDefault="006C76ED" w:rsidP="00E109F4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ля реализации данного функционала применяется системное ПО Trusted TLS. </w:t>
      </w:r>
      <w:r w:rsidRPr="007D0F19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7D0F19">
        <w:rPr>
          <w:rFonts w:ascii="Times New Roman" w:hAnsi="Times New Roman"/>
          <w:sz w:val="24"/>
          <w:szCs w:val="24"/>
          <w:lang w:val="ru-RU"/>
        </w:rPr>
        <w:t>Trusted TLS позволяет использовать российские стандарты криптографической защиты информац</w:t>
      </w:r>
      <w:r w:rsidR="007B7BD5" w:rsidRPr="007D0F19">
        <w:rPr>
          <w:rFonts w:ascii="Times New Roman" w:hAnsi="Times New Roman"/>
          <w:sz w:val="24"/>
          <w:szCs w:val="24"/>
          <w:lang w:val="ru-RU"/>
        </w:rPr>
        <w:t>и</w:t>
      </w:r>
      <w:r w:rsidRPr="007D0F19">
        <w:rPr>
          <w:rFonts w:ascii="Times New Roman" w:hAnsi="Times New Roman"/>
          <w:sz w:val="24"/>
          <w:szCs w:val="24"/>
          <w:lang w:val="ru-RU"/>
        </w:rPr>
        <w:t>и. Trusted TLS предназначен для построения систем, использующих сертифицированные ФСБ (ФАПСИ) СКЗИ, в прикладной системе, где есть необходимость в создании защищенного соединения между клиентом и сервером.</w:t>
      </w:r>
    </w:p>
    <w:p w:rsidR="003436B4" w:rsidRPr="007D0F19" w:rsidRDefault="003436B4" w:rsidP="00E109F4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Для реализации двусторонней аутентификации на базе сертификатов, соответствующих ГОСТ в системе предусмотрен следующий алгоритм:</w:t>
      </w:r>
    </w:p>
    <w:p w:rsidR="003436B4" w:rsidRPr="007D0F19" w:rsidRDefault="003436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лиент запрашивает доступ к защищенному ресурсу, в ответ сер</w:t>
      </w:r>
      <w:r w:rsidR="00EE5EB4">
        <w:rPr>
          <w:rFonts w:ascii="Times New Roman" w:hAnsi="Times New Roman"/>
          <w:sz w:val="24"/>
          <w:szCs w:val="24"/>
          <w:lang w:val="ru-RU"/>
        </w:rPr>
        <w:t>вис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отправляет клиенту свой сертификат;</w:t>
      </w:r>
    </w:p>
    <w:p w:rsidR="003436B4" w:rsidRPr="007D0F19" w:rsidRDefault="003436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лиент проверяет полученный сертификат по следующим параметрам:</w:t>
      </w:r>
    </w:p>
    <w:p w:rsidR="003436B4" w:rsidRPr="007D0F19" w:rsidRDefault="003436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Текущая дата находится между датами начала и окончания действия сертификата;</w:t>
      </w:r>
    </w:p>
    <w:p w:rsidR="003436B4" w:rsidRPr="007D0F19" w:rsidRDefault="00EE5E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Издатель</w:t>
      </w:r>
      <w:r w:rsidR="003436B4" w:rsidRPr="007D0F19">
        <w:rPr>
          <w:rFonts w:ascii="Times New Roman" w:hAnsi="Times New Roman"/>
          <w:sz w:val="24"/>
          <w:szCs w:val="24"/>
          <w:lang w:val="ru-RU"/>
        </w:rPr>
        <w:t xml:space="preserve"> сертификата находится в списке доверенных удостоверяющих центров клиента;</w:t>
      </w:r>
    </w:p>
    <w:p w:rsidR="003436B4" w:rsidRPr="007D0F19" w:rsidRDefault="003436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Сертификат отсутствует в списках отозванных сертификатов.</w:t>
      </w:r>
    </w:p>
    <w:p w:rsidR="003436B4" w:rsidRPr="007D0F19" w:rsidRDefault="00EE5E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При положительном результате выполнения проверок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описанных в шаге 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 xml:space="preserve">2, клиент пересылает </w:t>
      </w:r>
      <w:r w:rsidR="003841D4">
        <w:rPr>
          <w:rFonts w:ascii="Times New Roman" w:hAnsi="Times New Roman"/>
          <w:sz w:val="24"/>
          <w:szCs w:val="24"/>
          <w:lang w:val="ru-RU"/>
        </w:rPr>
        <w:t>сервису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 xml:space="preserve"> свой сертификат, который проходит аналогичную проверку на стороне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поставщика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>;</w:t>
      </w:r>
    </w:p>
    <w:p w:rsidR="004004EB" w:rsidRPr="000B48DE" w:rsidRDefault="00EE5EB4" w:rsidP="004004EB">
      <w:pPr>
        <w:numPr>
          <w:ilvl w:val="0"/>
          <w:numId w:val="4"/>
        </w:numPr>
        <w:rPr>
          <w:rFonts w:ascii="Times New Roman" w:hAnsi="Times New Roman"/>
          <w:sz w:val="28"/>
          <w:szCs w:val="28"/>
          <w:lang w:val="ru-RU"/>
        </w:rPr>
      </w:pPr>
      <w:r w:rsidRPr="003841D4">
        <w:rPr>
          <w:rFonts w:ascii="Times New Roman" w:hAnsi="Times New Roman"/>
          <w:sz w:val="24"/>
          <w:szCs w:val="24"/>
          <w:lang w:val="ru-RU"/>
        </w:rPr>
        <w:t xml:space="preserve">При </w:t>
      </w:r>
      <w:r w:rsidR="003841D4">
        <w:rPr>
          <w:rFonts w:ascii="Times New Roman" w:hAnsi="Times New Roman"/>
          <w:sz w:val="24"/>
          <w:szCs w:val="24"/>
          <w:lang w:val="ru-RU"/>
        </w:rPr>
        <w:t>негативном результате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проверки клиентского сертифи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кат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, доступ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к сервису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будет запрещен. В случае успешной проверки, устанавливается защищенное соединение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. Д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анные между клиентом и сер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висом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передаются в зашифрованном виде (данные от клиента шифруются приватным ключом клиента и открытым ключом серв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ис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, от серв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ис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– наоборот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).</w:t>
      </w:r>
    </w:p>
    <w:p w:rsidR="000B48DE" w:rsidRPr="007D0F19" w:rsidRDefault="000B48DE" w:rsidP="009E6289">
      <w:pPr>
        <w:pStyle w:val="20"/>
      </w:pPr>
      <w:bookmarkStart w:id="25" w:name="_Toc280201065"/>
      <w:bookmarkStart w:id="26" w:name="_Toc324861056"/>
      <w:r w:rsidRPr="007D0F19">
        <w:t>Требования к zip-архиву</w:t>
      </w:r>
      <w:bookmarkEnd w:id="25"/>
      <w:bookmarkEnd w:id="26"/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Имя файла: </w:t>
      </w:r>
      <w:r w:rsidRPr="007D0F19">
        <w:rPr>
          <w:rFonts w:ascii="Times New Roman" w:hAnsi="Times New Roman"/>
          <w:sz w:val="24"/>
          <w:szCs w:val="24"/>
        </w:rPr>
        <w:t>req</w:t>
      </w:r>
      <w:r w:rsidRPr="007D0F19">
        <w:rPr>
          <w:rFonts w:ascii="Times New Roman" w:hAnsi="Times New Roman"/>
          <w:sz w:val="24"/>
          <w:szCs w:val="24"/>
          <w:lang w:val="ru-RU"/>
        </w:rPr>
        <w:t>_&lt;</w:t>
      </w:r>
      <w:r w:rsidRPr="007D0F19">
        <w:rPr>
          <w:rFonts w:ascii="Times New Roman" w:hAnsi="Times New Roman"/>
          <w:sz w:val="24"/>
          <w:szCs w:val="24"/>
        </w:rPr>
        <w:t>GUID</w:t>
      </w:r>
      <w:r w:rsidRPr="007D0F19">
        <w:rPr>
          <w:rFonts w:ascii="Times New Roman" w:hAnsi="Times New Roman"/>
          <w:sz w:val="24"/>
          <w:szCs w:val="24"/>
          <w:lang w:val="ru-RU"/>
        </w:rPr>
        <w:t>_пакета&gt;.</w:t>
      </w:r>
      <w:r w:rsidRPr="007D0F19">
        <w:rPr>
          <w:rFonts w:ascii="Times New Roman" w:hAnsi="Times New Roman"/>
          <w:sz w:val="24"/>
          <w:szCs w:val="24"/>
        </w:rPr>
        <w:t>zip</w:t>
      </w:r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</w:rPr>
        <w:t>GUID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_пакета имеет вид </w:t>
      </w:r>
      <w:r w:rsidRPr="007D0F19">
        <w:rPr>
          <w:rFonts w:ascii="Times New Roman" w:hAnsi="Times New Roman"/>
          <w:sz w:val="24"/>
          <w:szCs w:val="24"/>
        </w:rPr>
        <w:t>xxxx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xxxxxxxx</w:t>
      </w:r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lastRenderedPageBreak/>
        <w:t>Состав:</w:t>
      </w:r>
    </w:p>
    <w:p w:rsidR="000B48DE" w:rsidRDefault="000B48DE" w:rsidP="006461C2">
      <w:pPr>
        <w:pStyle w:val="a0"/>
      </w:pPr>
      <w:r w:rsidRPr="003F7387">
        <w:t xml:space="preserve">xml-файл с данными заявления </w:t>
      </w:r>
      <w:bookmarkStart w:id="27" w:name="OLE_LINK1"/>
      <w:bookmarkStart w:id="28" w:name="OLE_LINK2"/>
      <w:r w:rsidRPr="003F7387">
        <w:t>(req_&lt;GUID_заявления&gt;.xml</w:t>
      </w:r>
      <w:r>
        <w:t>)</w:t>
      </w:r>
      <w:bookmarkEnd w:id="27"/>
      <w:bookmarkEnd w:id="28"/>
      <w:r>
        <w:t>, расположенный</w:t>
      </w:r>
      <w:r w:rsidRPr="003841D4">
        <w:t xml:space="preserve"> </w:t>
      </w:r>
      <w:r>
        <w:t>в корне архива;</w:t>
      </w:r>
    </w:p>
    <w:p w:rsidR="000B48DE" w:rsidRDefault="000B48DE" w:rsidP="006461C2">
      <w:pPr>
        <w:pStyle w:val="a0"/>
      </w:pPr>
      <w:r w:rsidRPr="001F442A">
        <w:t>файл подписи заявления (req_&lt;GUID_заявления&gt;.xml.</w:t>
      </w:r>
      <w:r w:rsidRPr="001F442A">
        <w:rPr>
          <w:lang w:val="en-US"/>
        </w:rPr>
        <w:t>sig</w:t>
      </w:r>
      <w:r w:rsidRPr="001F442A">
        <w:t>);</w:t>
      </w:r>
    </w:p>
    <w:p w:rsidR="000B48DE" w:rsidRPr="001F442A" w:rsidRDefault="000B48DE" w:rsidP="006461C2">
      <w:pPr>
        <w:pStyle w:val="a0"/>
      </w:pPr>
      <w:r w:rsidRPr="001F442A">
        <w:t xml:space="preserve">также может содержать файлы электронных документов (межевые планы, технические паспорта, сканы документов) и образы приложенных документов, которые могут находиться на любом уровне вложенности в архиве, </w:t>
      </w:r>
      <w:r>
        <w:t xml:space="preserve">в таком случае </w:t>
      </w:r>
      <w:r w:rsidRPr="001F442A">
        <w:t xml:space="preserve">пути должны быть прописаны в xml-файле заявления (req_&lt;GUID_заявления&gt;.xml). </w:t>
      </w:r>
      <w:r>
        <w:t>Если</w:t>
      </w:r>
      <w:r w:rsidRPr="001F442A">
        <w:t xml:space="preserve"> к заявлению добавляются дополнительные файлы, их можно шифровать. Такая процедура необязательна и применяется в случае необходимости. Более подробно процедура</w:t>
      </w:r>
      <w:r>
        <w:t xml:space="preserve"> ручного</w:t>
      </w:r>
      <w:r w:rsidRPr="001F442A">
        <w:t xml:space="preserve"> шифрования файлов описана в </w:t>
      </w:r>
      <w:hyperlink w:anchor="_Приложение_2._Инструкция" w:history="1">
        <w:r>
          <w:t>П</w:t>
        </w:r>
        <w:r w:rsidRPr="001F442A">
          <w:t>риложении 2</w:t>
        </w:r>
      </w:hyperlink>
      <w:r w:rsidRPr="001F442A">
        <w:t xml:space="preserve"> (Инструкция по шифрование файла запроса).</w:t>
      </w:r>
    </w:p>
    <w:p w:rsidR="000B48DE" w:rsidRPr="003F7387" w:rsidRDefault="000B48DE" w:rsidP="006461C2">
      <w:pPr>
        <w:pStyle w:val="a0"/>
      </w:pPr>
      <w:r>
        <w:t>Для формирования корректного па</w:t>
      </w:r>
      <w:r w:rsidRPr="003F7387">
        <w:t>кета заявления следует руководствоваться соответствующей типу запрашиваемой услуги XSD схемой. XSD схемы для различных типов услуг приведены в таблице ниж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4785" w:type="dxa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Описание XSD схемы</w:t>
            </w:r>
          </w:p>
        </w:tc>
      </w:tr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Государственном Кадастре Недвижимости</w:t>
            </w:r>
          </w:p>
        </w:tc>
        <w:tc>
          <w:tcPr>
            <w:tcW w:w="4785" w:type="dxa"/>
            <w:vAlign w:val="center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531" w:dyaOrig="1002">
                <v:shape id="_x0000_i1048" type="#_x0000_t75" style="width:77pt;height:50.7pt" o:ole="">
                  <v:imagedata r:id="rId57" o:title=""/>
                </v:shape>
                <o:OLEObject Type="Embed" ProgID="Package" ShapeID="_x0000_i1048" DrawAspect="Icon" ObjectID="_1465991902" r:id="rId58"/>
              </w:object>
            </w:r>
          </w:p>
        </w:tc>
      </w:tr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Едином Государственном Реестре прав на недвижимое имущество и сделок с ним</w:t>
            </w:r>
          </w:p>
        </w:tc>
        <w:tc>
          <w:tcPr>
            <w:tcW w:w="4785" w:type="dxa"/>
            <w:vAlign w:val="center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614" w:dyaOrig="1044">
                <v:shape id="_x0000_i1049" type="#_x0000_t75" style="width:80.15pt;height:50.7pt" o:ole="">
                  <v:imagedata r:id="rId59" o:title=""/>
                </v:shape>
                <o:OLEObject Type="Embed" ProgID="Package" ShapeID="_x0000_i1049" DrawAspect="Icon" ObjectID="_1465991903" r:id="rId60"/>
              </w:object>
            </w:r>
          </w:p>
        </w:tc>
      </w:tr>
    </w:tbl>
    <w:p w:rsidR="00EE0729" w:rsidRPr="007D0F19" w:rsidRDefault="00EE0729" w:rsidP="009E6289">
      <w:pPr>
        <w:pStyle w:val="20"/>
      </w:pPr>
      <w:bookmarkStart w:id="29" w:name="_Toc280201064"/>
      <w:bookmarkStart w:id="30" w:name="_Toc324861057"/>
      <w:r w:rsidRPr="007D0F19">
        <w:t>Требования к включению ЭЦП файлов в zip-архив</w:t>
      </w:r>
      <w:bookmarkEnd w:id="29"/>
      <w:bookmarkEnd w:id="30"/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Все файлы, входящие в zip-архив, подписываются ЭЦП.</w:t>
      </w:r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ЭЦП файла формируется по правилам, указанным в п.</w:t>
      </w:r>
      <w:r w:rsidR="003638B7" w:rsidRPr="003638B7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203C3B">
        <w:fldChar w:fldCharType="begin"/>
      </w:r>
      <w:r w:rsidR="00203C3B" w:rsidRPr="008027FD">
        <w:rPr>
          <w:lang w:val="ru-RU"/>
        </w:rPr>
        <w:instrText xml:space="preserve"> </w:instrText>
      </w:r>
      <w:r w:rsidR="00203C3B">
        <w:instrText>REF</w:instrText>
      </w:r>
      <w:r w:rsidR="00203C3B" w:rsidRPr="008027FD">
        <w:rPr>
          <w:lang w:val="ru-RU"/>
        </w:rPr>
        <w:instrText xml:space="preserve"> _</w:instrText>
      </w:r>
      <w:r w:rsidR="00203C3B">
        <w:instrText>Ref</w:instrText>
      </w:r>
      <w:r w:rsidR="00203C3B" w:rsidRPr="008027FD">
        <w:rPr>
          <w:lang w:val="ru-RU"/>
        </w:rPr>
        <w:instrText>280026604 \</w:instrText>
      </w:r>
      <w:r w:rsidR="00203C3B">
        <w:instrText>r</w:instrText>
      </w:r>
      <w:r w:rsidR="00203C3B" w:rsidRPr="008027FD">
        <w:rPr>
          <w:lang w:val="ru-RU"/>
        </w:rPr>
        <w:instrText xml:space="preserve"> \</w:instrText>
      </w:r>
      <w:r w:rsidR="00203C3B">
        <w:instrText>h</w:instrText>
      </w:r>
      <w:r w:rsidR="00203C3B" w:rsidRPr="008027FD">
        <w:rPr>
          <w:lang w:val="ru-RU"/>
        </w:rPr>
        <w:instrText xml:space="preserve">  \* </w:instrText>
      </w:r>
      <w:r w:rsidR="00203C3B">
        <w:instrText>MERGEFORMAT</w:instrText>
      </w:r>
      <w:r w:rsidR="00203C3B" w:rsidRPr="008027FD">
        <w:rPr>
          <w:lang w:val="ru-RU"/>
        </w:rPr>
        <w:instrText xml:space="preserve"> </w:instrText>
      </w:r>
      <w:r w:rsidR="00203C3B">
        <w:fldChar w:fldCharType="separate"/>
      </w:r>
      <w:r w:rsidRPr="007D0F19">
        <w:rPr>
          <w:rFonts w:ascii="Times New Roman" w:hAnsi="Times New Roman"/>
          <w:sz w:val="24"/>
          <w:szCs w:val="24"/>
          <w:lang w:val="ru-RU"/>
        </w:rPr>
        <w:t>3.</w:t>
      </w:r>
      <w:r w:rsidR="00203C3B">
        <w:fldChar w:fldCharType="end"/>
      </w:r>
      <w:r>
        <w:rPr>
          <w:rFonts w:ascii="Times New Roman" w:hAnsi="Times New Roman"/>
          <w:sz w:val="24"/>
          <w:szCs w:val="24"/>
          <w:lang w:val="ru-RU"/>
        </w:rPr>
        <w:t>5</w:t>
      </w:r>
      <w:r w:rsidRPr="007D0F19">
        <w:rPr>
          <w:rFonts w:ascii="Times New Roman" w:hAnsi="Times New Roman"/>
          <w:sz w:val="24"/>
          <w:szCs w:val="24"/>
          <w:lang w:val="ru-RU"/>
        </w:rPr>
        <w:t>.</w:t>
      </w:r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ЭЦП включаются в zip-архив в виде отдельных файлов, каждый из которых располагается в том же каталоге/подкаталоге, что и подписываемый файл, причем имя файла подписи получается из имени подписываемого файла</w:t>
      </w:r>
      <w:r>
        <w:rPr>
          <w:rFonts w:ascii="Times New Roman" w:hAnsi="Times New Roman"/>
          <w:sz w:val="24"/>
          <w:szCs w:val="24"/>
          <w:lang w:val="ru-RU"/>
        </w:rPr>
        <w:t xml:space="preserve"> с расширением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добавлением расширения .sig</w:t>
      </w:r>
    </w:p>
    <w:p w:rsidR="0069298D" w:rsidRPr="007D0F19" w:rsidRDefault="00610865" w:rsidP="009E6289">
      <w:pPr>
        <w:pStyle w:val="20"/>
      </w:pPr>
      <w:bookmarkStart w:id="31" w:name="_Ref280026604"/>
      <w:bookmarkStart w:id="32" w:name="_Toc280201063"/>
      <w:bookmarkStart w:id="33" w:name="_Toc324861058"/>
      <w:r w:rsidRPr="007D0F19">
        <w:t>Требования к формированию ЭЦП файла</w:t>
      </w:r>
      <w:bookmarkEnd w:id="31"/>
      <w:bookmarkEnd w:id="32"/>
      <w:bookmarkEnd w:id="33"/>
    </w:p>
    <w:p w:rsidR="00610865" w:rsidRPr="007D0F19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ЭЦП передаются при помощи контейнера PKCS #7 (RFC 2315, </w:t>
      </w:r>
      <w:hyperlink r:id="rId61" w:history="1">
        <w:r w:rsidRPr="007D0F19">
          <w:rPr>
            <w:rFonts w:ascii="Times New Roman" w:hAnsi="Times New Roman"/>
            <w:sz w:val="24"/>
            <w:szCs w:val="24"/>
            <w:lang w:val="ru-RU"/>
          </w:rPr>
          <w:t>http://www.ietf.org/rfc/rfc2315.txt</w:t>
        </w:r>
      </w:hyperlink>
      <w:r w:rsidRPr="007D0F19">
        <w:rPr>
          <w:rFonts w:ascii="Times New Roman" w:hAnsi="Times New Roman"/>
          <w:sz w:val="24"/>
          <w:szCs w:val="24"/>
          <w:lang w:val="ru-RU"/>
        </w:rPr>
        <w:t xml:space="preserve">). </w:t>
      </w:r>
    </w:p>
    <w:p w:rsidR="00610865" w:rsidRPr="007D0F19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ля сохранения в файл используется DER-кодировка. </w:t>
      </w:r>
      <w:r w:rsidRPr="007D0F19">
        <w:rPr>
          <w:rFonts w:ascii="Times New Roman" w:hAnsi="Times New Roman"/>
          <w:sz w:val="24"/>
          <w:szCs w:val="24"/>
          <w:lang w:val="ru-RU"/>
        </w:rPr>
        <w:br/>
        <w:t xml:space="preserve">ЭЦП передаются в виде структуры ContentInfo со структурой SignedData в качестве содержимого. ЭЦП должна включать в себя сертификат и не должна включать подписанное содержимое. </w:t>
      </w:r>
    </w:p>
    <w:p w:rsidR="009350A7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онтейнер PKCS #7 должен быть совместим с контейнером, формируемым криптопровайдером КриптоПро CSP версии 3.6 (</w:t>
      </w:r>
      <w:hyperlink r:id="rId62" w:history="1">
        <w:r w:rsidRPr="007D0F19">
          <w:rPr>
            <w:rFonts w:ascii="Times New Roman" w:hAnsi="Times New Roman"/>
            <w:sz w:val="24"/>
            <w:szCs w:val="24"/>
            <w:lang w:val="ru-RU"/>
          </w:rPr>
          <w:t>http://www.cryptopro.ru/CryptoPro/documentation</w:t>
        </w:r>
      </w:hyperlink>
      <w:r w:rsidRPr="007D0F19">
        <w:rPr>
          <w:rFonts w:ascii="Times New Roman" w:hAnsi="Times New Roman"/>
          <w:sz w:val="24"/>
          <w:szCs w:val="24"/>
          <w:lang w:val="ru-RU"/>
        </w:rPr>
        <w:t>).</w:t>
      </w:r>
    </w:p>
    <w:p w:rsidR="009350A7" w:rsidRDefault="009350A7">
      <w:pPr>
        <w:suppressAutoHyphens w:val="0"/>
        <w:spacing w:after="0"/>
        <w:jc w:val="left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br w:type="page"/>
      </w:r>
    </w:p>
    <w:p w:rsidR="00C831C7" w:rsidRPr="002C5632" w:rsidRDefault="005B2755" w:rsidP="00AC1410">
      <w:pPr>
        <w:pStyle w:val="10"/>
        <w:numPr>
          <w:ilvl w:val="0"/>
          <w:numId w:val="0"/>
        </w:numPr>
        <w:ind w:left="284"/>
        <w:jc w:val="right"/>
      </w:pPr>
      <w:bookmarkStart w:id="34" w:name="_Ref248826832"/>
      <w:bookmarkStart w:id="35" w:name="_Toc280201068"/>
      <w:bookmarkStart w:id="36" w:name="_Toc324861059"/>
      <w:r w:rsidRPr="007D0F19">
        <w:lastRenderedPageBreak/>
        <w:t>Приложение 1</w:t>
      </w:r>
      <w:bookmarkEnd w:id="34"/>
      <w:bookmarkEnd w:id="35"/>
      <w:bookmarkEnd w:id="36"/>
      <w:r w:rsidRPr="007D0F19">
        <w:t xml:space="preserve"> </w:t>
      </w:r>
    </w:p>
    <w:p w:rsidR="00FF38D5" w:rsidRPr="00FF38D5" w:rsidRDefault="00FF38D5" w:rsidP="007D0F19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 w:rsidRPr="00FF38D5">
        <w:rPr>
          <w:rFonts w:ascii="Times New Roman" w:hAnsi="Times New Roman"/>
          <w:b/>
          <w:sz w:val="32"/>
          <w:szCs w:val="32"/>
          <w:lang w:val="ru-RU"/>
        </w:rPr>
        <w:t>Тестовые сертификаты</w:t>
      </w:r>
    </w:p>
    <w:p w:rsidR="005B2755" w:rsidRPr="00B12CFF" w:rsidRDefault="00926858" w:rsidP="00FF38D5">
      <w:pPr>
        <w:rPr>
          <w:rFonts w:ascii="Times New Roman" w:eastAsia="Calibri" w:hAnsi="Times New Roman"/>
          <w:sz w:val="24"/>
          <w:szCs w:val="24"/>
          <w:lang w:val="ru-RU" w:eastAsia="ru-RU"/>
        </w:rPr>
      </w:pPr>
      <w:r w:rsidRPr="00B12CFF">
        <w:rPr>
          <w:rFonts w:ascii="Times New Roman" w:eastAsia="Calibri" w:hAnsi="Times New Roman"/>
          <w:sz w:val="24"/>
          <w:szCs w:val="24"/>
          <w:lang w:val="ru-RU" w:eastAsia="ru-RU"/>
        </w:rPr>
        <w:t>С</w:t>
      </w:r>
      <w:r w:rsidR="005B2755" w:rsidRPr="00B12CFF">
        <w:rPr>
          <w:rFonts w:ascii="Times New Roman" w:eastAsia="Calibri" w:hAnsi="Times New Roman"/>
          <w:sz w:val="24"/>
          <w:szCs w:val="24"/>
          <w:lang w:val="ru-RU" w:eastAsia="ru-RU"/>
        </w:rPr>
        <w:t>ертификат, обеспечивающий двустороннюю аутентификацию</w:t>
      </w:r>
      <w:r w:rsidRPr="00B12CFF">
        <w:rPr>
          <w:rFonts w:ascii="Times New Roman" w:eastAsia="Calibri" w:hAnsi="Times New Roman"/>
          <w:sz w:val="24"/>
          <w:szCs w:val="24"/>
          <w:lang w:val="ru-RU" w:eastAsia="ru-RU"/>
        </w:rPr>
        <w:t xml:space="preserve"> и подписание заявления</w:t>
      </w:r>
      <w:r w:rsidR="005B2755" w:rsidRPr="00B12CFF">
        <w:rPr>
          <w:rFonts w:ascii="Times New Roman" w:eastAsia="Calibri" w:hAnsi="Times New Roman"/>
          <w:sz w:val="24"/>
          <w:szCs w:val="24"/>
          <w:lang w:val="ru-RU" w:eastAsia="ru-RU"/>
        </w:rPr>
        <w:t>.</w:t>
      </w:r>
    </w:p>
    <w:p w:rsidR="005B2755" w:rsidRPr="003F7387" w:rsidRDefault="000C6487" w:rsidP="005B2755">
      <w:pPr>
        <w:pStyle w:val="aff9"/>
        <w:rPr>
          <w:rFonts w:ascii="Times New Roman" w:hAnsi="Times New Roman" w:cs="Times New Roman"/>
          <w:sz w:val="24"/>
          <w:szCs w:val="24"/>
        </w:rPr>
      </w:pPr>
      <w:r w:rsidRPr="003F7387">
        <w:rPr>
          <w:rFonts w:ascii="Times New Roman" w:hAnsi="Times New Roman" w:cs="Times New Roman"/>
          <w:sz w:val="24"/>
          <w:szCs w:val="24"/>
        </w:rPr>
        <w:t>Данные сертификата:</w:t>
      </w:r>
    </w:p>
    <w:p w:rsidR="00C42396" w:rsidRDefault="001F442A" w:rsidP="001F442A">
      <w:pPr>
        <w:suppressAutoHyphens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Паспорт:</w:t>
      </w:r>
    </w:p>
    <w:p w:rsidR="001F442A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Серия: 1111</w:t>
      </w:r>
    </w:p>
    <w:p w:rsidR="001F442A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Номер: 111111</w:t>
      </w:r>
    </w:p>
    <w:p w:rsidR="001F442A" w:rsidRPr="001F442A" w:rsidRDefault="001F442A" w:rsidP="001F442A">
      <w:pPr>
        <w:ind w:firstLine="708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 xml:space="preserve">Дата выдачи: </w:t>
      </w:r>
      <w:r w:rsidRPr="001F442A">
        <w:rPr>
          <w:rFonts w:ascii="Times New Roman" w:hAnsi="Times New Roman"/>
          <w:sz w:val="24"/>
          <w:szCs w:val="24"/>
          <w:lang w:val="ru-RU" w:eastAsia="ru-RU"/>
        </w:rPr>
        <w:t>11.11.2011</w:t>
      </w:r>
    </w:p>
    <w:p w:rsidR="001F442A" w:rsidRPr="003F7387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</w:p>
    <w:p w:rsidR="000C6487" w:rsidRPr="007D0F19" w:rsidRDefault="008027FD" w:rsidP="000C6487">
      <w:pPr>
        <w:pStyle w:val="aff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551" w:dyaOrig="1004">
          <v:shape id="_x0000_i1050" type="#_x0000_t75" style="width:78.25pt;height:50.1pt" o:ole="">
            <v:imagedata r:id="rId63" o:title=""/>
          </v:shape>
          <o:OLEObject Type="Embed" ProgID="Package" ShapeID="_x0000_i1050" DrawAspect="Icon" ObjectID="_1465991904" r:id="rId64"/>
        </w:object>
      </w:r>
    </w:p>
    <w:p w:rsidR="005B2755" w:rsidRPr="00B12CFF" w:rsidRDefault="00926858" w:rsidP="005B2755">
      <w:pPr>
        <w:rPr>
          <w:rFonts w:ascii="Times New Roman" w:eastAsia="Calibri" w:hAnsi="Times New Roman"/>
          <w:sz w:val="24"/>
          <w:szCs w:val="24"/>
          <w:lang w:val="ru-RU" w:eastAsia="ru-RU"/>
        </w:rPr>
      </w:pPr>
      <w:r w:rsidRPr="00B12CFF">
        <w:rPr>
          <w:rFonts w:ascii="Times New Roman" w:eastAsia="Calibri" w:hAnsi="Times New Roman"/>
          <w:sz w:val="24"/>
          <w:szCs w:val="24"/>
          <w:lang w:val="ru-RU" w:eastAsia="ru-RU"/>
        </w:rPr>
        <w:t>Сертификат, предназначенный для подписания технического плана помещения</w:t>
      </w:r>
      <w:r w:rsidR="008027FD" w:rsidRPr="00B12CFF">
        <w:rPr>
          <w:rFonts w:ascii="Times New Roman" w:eastAsia="Calibri" w:hAnsi="Times New Roman"/>
          <w:sz w:val="24"/>
          <w:szCs w:val="24"/>
          <w:lang w:val="ru-RU" w:eastAsia="ru-RU"/>
        </w:rPr>
        <w:t>, заявления</w:t>
      </w:r>
    </w:p>
    <w:p w:rsidR="00890AEF" w:rsidRDefault="008027FD" w:rsidP="005B2755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object w:dxaOrig="1551" w:dyaOrig="1004">
          <v:shape id="_x0000_i1051" type="#_x0000_t75" style="width:78.25pt;height:50.1pt" o:ole="">
            <v:imagedata r:id="rId65" o:title=""/>
          </v:shape>
          <o:OLEObject Type="Embed" ProgID="Package" ShapeID="_x0000_i1051" DrawAspect="Icon" ObjectID="_1465991905" r:id="rId66"/>
        </w:object>
      </w:r>
    </w:p>
    <w:p w:rsidR="0059559C" w:rsidRPr="00B12CFF" w:rsidRDefault="0059559C" w:rsidP="005B2755">
      <w:pPr>
        <w:rPr>
          <w:rFonts w:ascii="Times New Roman" w:eastAsia="Calibri" w:hAnsi="Times New Roman"/>
          <w:sz w:val="24"/>
          <w:szCs w:val="24"/>
          <w:lang w:val="ru-RU" w:eastAsia="ru-RU"/>
        </w:rPr>
      </w:pPr>
    </w:p>
    <w:p w:rsidR="00FA03CD" w:rsidRPr="0059559C" w:rsidRDefault="00FA03CD" w:rsidP="005B2755">
      <w:pPr>
        <w:rPr>
          <w:rFonts w:ascii="Times New Roman" w:hAnsi="Times New Roman"/>
          <w:sz w:val="24"/>
          <w:szCs w:val="24"/>
          <w:lang w:val="ru-RU"/>
        </w:rPr>
      </w:pPr>
    </w:p>
    <w:p w:rsidR="00890AEF" w:rsidRPr="007D0F19" w:rsidRDefault="00890AEF">
      <w:pPr>
        <w:suppressAutoHyphens w:val="0"/>
        <w:spacing w:after="0"/>
        <w:jc w:val="left"/>
        <w:rPr>
          <w:rFonts w:ascii="Times New Roman" w:hAnsi="Times New Roman"/>
          <w:sz w:val="28"/>
          <w:szCs w:val="28"/>
          <w:lang w:val="ru-RU"/>
        </w:rPr>
      </w:pPr>
      <w:r w:rsidRPr="007D0F19">
        <w:rPr>
          <w:rFonts w:ascii="Times New Roman" w:hAnsi="Times New Roman"/>
          <w:sz w:val="28"/>
          <w:szCs w:val="28"/>
          <w:lang w:val="ru-RU"/>
        </w:rPr>
        <w:br w:type="page"/>
      </w:r>
    </w:p>
    <w:p w:rsidR="00C831C7" w:rsidRPr="007D0F19" w:rsidRDefault="00890AEF" w:rsidP="00AC1410">
      <w:pPr>
        <w:pStyle w:val="10"/>
        <w:numPr>
          <w:ilvl w:val="0"/>
          <w:numId w:val="0"/>
        </w:numPr>
        <w:ind w:left="284"/>
        <w:jc w:val="right"/>
      </w:pPr>
      <w:bookmarkStart w:id="37" w:name="_Приложение_2._Инструкция"/>
      <w:bookmarkStart w:id="38" w:name="_Toc324861060"/>
      <w:bookmarkEnd w:id="37"/>
      <w:r w:rsidRPr="007D0F19">
        <w:lastRenderedPageBreak/>
        <w:t>Приложение 2</w:t>
      </w:r>
      <w:bookmarkEnd w:id="38"/>
      <w:r w:rsidRPr="007D0F19">
        <w:t xml:space="preserve"> </w:t>
      </w:r>
    </w:p>
    <w:p w:rsidR="00674B4E" w:rsidRPr="00CD7035" w:rsidRDefault="00890AEF" w:rsidP="007D0F19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 w:rsidRPr="00CD7035">
        <w:rPr>
          <w:rFonts w:ascii="Times New Roman" w:hAnsi="Times New Roman"/>
          <w:b/>
          <w:sz w:val="32"/>
          <w:szCs w:val="32"/>
          <w:lang w:val="ru-RU"/>
        </w:rPr>
        <w:t>Инстр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>у</w:t>
      </w:r>
      <w:r w:rsidRPr="00CD7035">
        <w:rPr>
          <w:rFonts w:ascii="Times New Roman" w:hAnsi="Times New Roman"/>
          <w:b/>
          <w:sz w:val="32"/>
          <w:szCs w:val="32"/>
          <w:lang w:val="ru-RU"/>
        </w:rPr>
        <w:t xml:space="preserve">кция по 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 xml:space="preserve">ручному </w:t>
      </w:r>
      <w:r w:rsidR="00CD7035" w:rsidRPr="00CD7035">
        <w:rPr>
          <w:rFonts w:ascii="Times New Roman" w:hAnsi="Times New Roman"/>
          <w:b/>
          <w:sz w:val="32"/>
          <w:szCs w:val="32"/>
          <w:lang w:val="ru-RU"/>
        </w:rPr>
        <w:t>шифровани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>ю</w:t>
      </w:r>
      <w:r w:rsidRPr="00CD7035">
        <w:rPr>
          <w:rFonts w:ascii="Times New Roman" w:hAnsi="Times New Roman"/>
          <w:b/>
          <w:sz w:val="32"/>
          <w:szCs w:val="32"/>
          <w:lang w:val="ru-RU"/>
        </w:rPr>
        <w:t xml:space="preserve"> файла запроса.</w:t>
      </w:r>
    </w:p>
    <w:p w:rsidR="00C831C7" w:rsidRPr="00CD7035" w:rsidRDefault="00C831C7" w:rsidP="00C831C7">
      <w:pPr>
        <w:rPr>
          <w:rFonts w:ascii="Times New Roman" w:hAnsi="Times New Roman"/>
          <w:lang w:val="ru-RU"/>
        </w:rPr>
      </w:pPr>
    </w:p>
    <w:p w:rsidR="00890AEF" w:rsidRPr="007D0F19" w:rsidRDefault="00890AEF" w:rsidP="00890AEF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После того как получен </w:t>
      </w:r>
      <w:r w:rsidRPr="007D0F19">
        <w:rPr>
          <w:rFonts w:ascii="Times New Roman" w:hAnsi="Times New Roman"/>
          <w:sz w:val="24"/>
          <w:szCs w:val="24"/>
        </w:rPr>
        <w:t>zip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архив для отправки, его необходимо зашифровать.</w:t>
      </w:r>
    </w:p>
    <w:p w:rsidR="00890AEF" w:rsidRPr="007D0F19" w:rsidRDefault="00890AEF" w:rsidP="00330593">
      <w:pPr>
        <w:jc w:val="left"/>
        <w:rPr>
          <w:rFonts w:ascii="Times New Roman" w:hAnsi="Times New Roman"/>
          <w:sz w:val="24"/>
          <w:szCs w:val="24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алее будет представлен пример шифрования файла </w:t>
      </w:r>
      <w:r w:rsidRPr="007D0F19">
        <w:rPr>
          <w:rFonts w:ascii="Times New Roman" w:hAnsi="Times New Roman"/>
          <w:i/>
          <w:sz w:val="24"/>
          <w:szCs w:val="24"/>
        </w:rPr>
        <w:t>REQ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_</w:t>
      </w:r>
      <w:r w:rsidRPr="007D0F19">
        <w:rPr>
          <w:rFonts w:ascii="Times New Roman" w:hAnsi="Times New Roman"/>
          <w:i/>
          <w:sz w:val="24"/>
          <w:szCs w:val="24"/>
        </w:rPr>
        <w:t>d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3</w:t>
      </w:r>
      <w:r w:rsidRPr="007D0F19">
        <w:rPr>
          <w:rFonts w:ascii="Times New Roman" w:hAnsi="Times New Roman"/>
          <w:i/>
          <w:sz w:val="24"/>
          <w:szCs w:val="24"/>
        </w:rPr>
        <w:t>a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6</w:t>
      </w:r>
      <w:r w:rsidRPr="007D0F19">
        <w:rPr>
          <w:rFonts w:ascii="Times New Roman" w:hAnsi="Times New Roman"/>
          <w:i/>
          <w:sz w:val="24"/>
          <w:szCs w:val="24"/>
        </w:rPr>
        <w:t>aa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20-3</w:t>
      </w:r>
      <w:r w:rsidRPr="007D0F19">
        <w:rPr>
          <w:rFonts w:ascii="Times New Roman" w:hAnsi="Times New Roman"/>
          <w:i/>
          <w:sz w:val="24"/>
          <w:szCs w:val="24"/>
        </w:rPr>
        <w:t>d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34-44</w:t>
      </w:r>
      <w:r w:rsidRPr="007D0F19">
        <w:rPr>
          <w:rFonts w:ascii="Times New Roman" w:hAnsi="Times New Roman"/>
          <w:i/>
          <w:sz w:val="24"/>
          <w:szCs w:val="24"/>
        </w:rPr>
        <w:t>ac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i/>
          <w:sz w:val="24"/>
          <w:szCs w:val="24"/>
        </w:rPr>
        <w:t>b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119-3</w:t>
      </w:r>
      <w:r w:rsidRPr="007D0F19">
        <w:rPr>
          <w:rFonts w:ascii="Times New Roman" w:hAnsi="Times New Roman"/>
          <w:i/>
          <w:sz w:val="24"/>
          <w:szCs w:val="24"/>
        </w:rPr>
        <w:t>c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5514980907.</w:t>
      </w:r>
      <w:r w:rsidRPr="007D0F19">
        <w:rPr>
          <w:rFonts w:ascii="Times New Roman" w:hAnsi="Times New Roman"/>
          <w:i/>
          <w:sz w:val="24"/>
          <w:szCs w:val="24"/>
        </w:rPr>
        <w:t>zip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, который можно посмотреть в п. </w:t>
      </w:r>
      <w:hyperlink w:anchor="_Пример_вызова_метода" w:history="1">
        <w:r w:rsidRPr="007D0F19">
          <w:rPr>
            <w:rStyle w:val="af8"/>
            <w:rFonts w:ascii="Times New Roman" w:hAnsi="Times New Roman"/>
            <w:sz w:val="24"/>
            <w:szCs w:val="24"/>
            <w:lang w:val="ru-RU"/>
          </w:rPr>
          <w:t>2.1.1</w:t>
        </w:r>
      </w:hyperlink>
      <w:r w:rsidR="00330593" w:rsidRPr="007D0F19">
        <w:rPr>
          <w:rFonts w:ascii="Times New Roman" w:hAnsi="Times New Roman"/>
          <w:sz w:val="24"/>
          <w:szCs w:val="24"/>
        </w:rPr>
        <w:t xml:space="preserve"> .</w:t>
      </w:r>
    </w:p>
    <w:p w:rsidR="00330593" w:rsidRPr="007D0F19" w:rsidRDefault="00330593" w:rsidP="00330593">
      <w:pPr>
        <w:jc w:val="left"/>
        <w:rPr>
          <w:rFonts w:ascii="Times New Roman" w:hAnsi="Times New Roman"/>
          <w:sz w:val="24"/>
          <w:szCs w:val="24"/>
          <w:lang w:val="ru-RU"/>
        </w:rPr>
      </w:pP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Вызываем выпадающее меню на файле, который необходимо зашифровать: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237990" cy="3697605"/>
            <wp:effectExtent l="0" t="0" r="0" b="0"/>
            <wp:docPr id="2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990" cy="369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CB3D6A" w:rsidRDefault="00330593" w:rsidP="00CB3D6A">
      <w:pPr>
        <w:pStyle w:val="a0"/>
        <w:numPr>
          <w:ilvl w:val="0"/>
          <w:numId w:val="28"/>
        </w:numPr>
        <w:spacing w:after="0"/>
        <w:jc w:val="left"/>
        <w:rPr>
          <w:sz w:val="28"/>
          <w:szCs w:val="28"/>
        </w:rPr>
      </w:pPr>
      <w:r w:rsidRPr="00CB3D6A">
        <w:rPr>
          <w:szCs w:val="28"/>
        </w:rPr>
        <w:br w:type="page"/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lastRenderedPageBreak/>
        <w:t xml:space="preserve">Появляется приветственное окно, нажимаем </w:t>
      </w:r>
      <w:r w:rsidRPr="00CB3D6A">
        <w:rPr>
          <w:lang w:val="en-US"/>
        </w:rPr>
        <w:t>Next</w:t>
      </w:r>
      <w:r w:rsidRPr="007D0F19">
        <w:t xml:space="preserve"> 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460875" cy="4174490"/>
            <wp:effectExtent l="0" t="0" r="0" b="0"/>
            <wp:docPr id="2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75" cy="417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Нажимаем Next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364990" cy="4095115"/>
            <wp:effectExtent l="0" t="0" r="0" b="635"/>
            <wp:docPr id="3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90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CB3D6A" w:rsidRDefault="00330593" w:rsidP="00CB3D6A">
      <w:pPr>
        <w:pStyle w:val="a0"/>
        <w:numPr>
          <w:ilvl w:val="0"/>
          <w:numId w:val="28"/>
        </w:numPr>
        <w:spacing w:after="0"/>
        <w:jc w:val="left"/>
        <w:rPr>
          <w:sz w:val="28"/>
          <w:szCs w:val="28"/>
        </w:rPr>
      </w:pPr>
      <w:r w:rsidRPr="00CB3D6A">
        <w:rPr>
          <w:szCs w:val="28"/>
        </w:rPr>
        <w:br w:type="page"/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lastRenderedPageBreak/>
        <w:t>Нажимаем Next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357370" cy="4102735"/>
            <wp:effectExtent l="0" t="0" r="5080" b="0"/>
            <wp:docPr id="3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7370" cy="410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Выбираем «Использовать собственный сертификат»</w:t>
      </w:r>
      <w:r w:rsidR="004F50B0" w:rsidRPr="007D0F19">
        <w:t>.</w:t>
      </w:r>
      <w:r w:rsidR="004F50B0" w:rsidRPr="007D0F19">
        <w:br/>
      </w:r>
      <w:r w:rsidR="007D0F19">
        <w:t xml:space="preserve">Важно: </w:t>
      </w:r>
      <w:r w:rsidR="004F50B0" w:rsidRPr="007D0F19">
        <w:t>сертификат должен быть заранее добавлен в хранилище сертификатов.</w:t>
      </w:r>
    </w:p>
    <w:p w:rsidR="004F50B0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5939790" cy="4110990"/>
            <wp:effectExtent l="0" t="0" r="3810" b="3810"/>
            <wp:docPr id="3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1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0B0" w:rsidRPr="007D0F19" w:rsidRDefault="004F50B0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:rsidR="00330593" w:rsidRPr="00CB3D6A" w:rsidRDefault="004F50B0" w:rsidP="001F21DC">
      <w:pPr>
        <w:pStyle w:val="a0"/>
        <w:numPr>
          <w:ilvl w:val="0"/>
          <w:numId w:val="28"/>
        </w:numPr>
        <w:jc w:val="center"/>
        <w:rPr>
          <w:szCs w:val="28"/>
        </w:rPr>
      </w:pPr>
      <w:r w:rsidRPr="007D0F19">
        <w:lastRenderedPageBreak/>
        <w:t>Выбираем сертификат, с помощью которого необходимо зашифровать файл</w:t>
      </w:r>
      <w:r w:rsidR="00566567">
        <w:rPr>
          <w:noProof/>
          <w:szCs w:val="28"/>
          <w:lang w:eastAsia="ru-RU"/>
        </w:rPr>
        <w:drawing>
          <wp:inline distT="0" distB="0" distL="0" distR="0">
            <wp:extent cx="5756910" cy="4246245"/>
            <wp:effectExtent l="0" t="0" r="0" b="1905"/>
            <wp:docPr id="3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24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>Нажимаем Next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373245" cy="4118610"/>
            <wp:effectExtent l="0" t="0" r="8255" b="0"/>
            <wp:docPr id="3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245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0B0" w:rsidRDefault="004F50B0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eastAsia="en-US"/>
        </w:rPr>
      </w:pPr>
    </w:p>
    <w:p w:rsidR="007D0F19" w:rsidRPr="007D0F19" w:rsidRDefault="007D0F19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eastAsia="en-US"/>
        </w:rPr>
      </w:pP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>Нажимаем Next</w:t>
      </w:r>
    </w:p>
    <w:p w:rsidR="00330593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404995" cy="4095115"/>
            <wp:effectExtent l="0" t="0" r="0" b="635"/>
            <wp:docPr id="3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995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>Нажимаем Finish</w:t>
      </w:r>
    </w:p>
    <w:p w:rsidR="004F50B0" w:rsidRPr="007D0F19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drawing>
          <wp:inline distT="0" distB="0" distL="0" distR="0">
            <wp:extent cx="4364990" cy="4118610"/>
            <wp:effectExtent l="0" t="0" r="0" b="0"/>
            <wp:docPr id="36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990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 xml:space="preserve">Рядом появляется ваш зашифрованный файл с </w:t>
      </w:r>
      <w:r w:rsidR="0050013B" w:rsidRPr="007D0F19">
        <w:t>расширением</w:t>
      </w:r>
      <w:r w:rsidRPr="007D0F19">
        <w:t xml:space="preserve"> .enc</w:t>
      </w:r>
    </w:p>
    <w:p w:rsidR="009066C9" w:rsidRPr="00CB3D6A" w:rsidRDefault="009066C9" w:rsidP="00CB3D6A">
      <w:pPr>
        <w:ind w:left="360"/>
        <w:rPr>
          <w:lang w:val="ru-RU"/>
        </w:rPr>
      </w:pPr>
    </w:p>
    <w:p w:rsidR="003E2343" w:rsidRPr="00CB3D6A" w:rsidRDefault="00566567" w:rsidP="001F21DC">
      <w:pPr>
        <w:pStyle w:val="a0"/>
        <w:numPr>
          <w:ilvl w:val="0"/>
          <w:numId w:val="0"/>
        </w:numPr>
        <w:ind w:left="72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3402965"/>
            <wp:effectExtent l="0" t="0" r="3810" b="6985"/>
            <wp:docPr id="3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0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2343" w:rsidRPr="00CB3D6A">
        <w:rPr>
          <w:szCs w:val="28"/>
        </w:rPr>
        <w:br w:type="page"/>
      </w:r>
    </w:p>
    <w:p w:rsidR="007D0F19" w:rsidRPr="00AC1410" w:rsidRDefault="003E2343" w:rsidP="00AC1410">
      <w:pPr>
        <w:pStyle w:val="10"/>
        <w:numPr>
          <w:ilvl w:val="0"/>
          <w:numId w:val="0"/>
        </w:numPr>
        <w:ind w:left="284"/>
        <w:jc w:val="right"/>
      </w:pPr>
      <w:bookmarkStart w:id="39" w:name="_Toc324861061"/>
      <w:r w:rsidRPr="00AC1410">
        <w:lastRenderedPageBreak/>
        <w:t>Приложение 3</w:t>
      </w:r>
      <w:bookmarkEnd w:id="39"/>
      <w:r w:rsidRPr="00AC1410">
        <w:t xml:space="preserve"> </w:t>
      </w:r>
    </w:p>
    <w:p w:rsidR="003E2343" w:rsidRPr="00CB3D6A" w:rsidRDefault="003E2343" w:rsidP="00CB3D6A">
      <w:pPr>
        <w:pStyle w:val="a0"/>
        <w:numPr>
          <w:ilvl w:val="0"/>
          <w:numId w:val="0"/>
        </w:numPr>
        <w:ind w:left="426"/>
      </w:pPr>
      <w:r w:rsidRPr="007D0F19">
        <w:rPr>
          <w:b/>
          <w:sz w:val="32"/>
          <w:szCs w:val="32"/>
        </w:rPr>
        <w:t>Получение сертификата из приватных ключей.</w:t>
      </w:r>
      <w:r w:rsidRPr="007D0F19">
        <w:rPr>
          <w:b/>
          <w:sz w:val="32"/>
          <w:szCs w:val="32"/>
        </w:rPr>
        <w:br/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Запускаем КриптоПро CSP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ыбираем закладку "Сервис" и далее "Посмотреть сертификат в кон</w:t>
      </w:r>
      <w:r w:rsidR="00FF38D5" w:rsidRPr="00CB3D6A">
        <w:t>т</w:t>
      </w:r>
      <w:r w:rsidRPr="00CB3D6A">
        <w:t>ейнере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На появившейся форме кликаем "Обзор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ыбираем контейнер на съемном носителе и жмем "Ок". Далее "Next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 появившейся форме жмем "Свойства" и нам открывается содержимое сертификата</w:t>
      </w:r>
    </w:p>
    <w:p w:rsidR="003E2343" w:rsidRPr="002C5632" w:rsidRDefault="003E2343" w:rsidP="00CB3D6A">
      <w:pPr>
        <w:pStyle w:val="a0"/>
        <w:numPr>
          <w:ilvl w:val="0"/>
          <w:numId w:val="32"/>
        </w:numPr>
        <w:ind w:left="426"/>
        <w:rPr>
          <w:lang w:val="en-US"/>
        </w:rPr>
      </w:pPr>
      <w:r w:rsidRPr="00CB3D6A">
        <w:t>Инсталлируем</w:t>
      </w:r>
      <w:r w:rsidRPr="002C5632">
        <w:rPr>
          <w:lang w:val="en-US"/>
        </w:rPr>
        <w:t xml:space="preserve"> </w:t>
      </w:r>
      <w:r w:rsidRPr="00CB3D6A">
        <w:t>сертификат</w:t>
      </w:r>
      <w:r w:rsidRPr="002C5632">
        <w:rPr>
          <w:lang w:val="en-US"/>
        </w:rPr>
        <w:t xml:space="preserve">. </w:t>
      </w:r>
      <w:r w:rsidRPr="00CB3D6A">
        <w:t>Жмем</w:t>
      </w:r>
      <w:r w:rsidRPr="002C5632">
        <w:rPr>
          <w:lang w:val="en-US"/>
        </w:rPr>
        <w:t xml:space="preserve"> "Install Certificate...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В форме "Certificate Import Wizard" жмем на первом шаге "Next". </w:t>
      </w:r>
      <w:r w:rsidR="00BD6304" w:rsidRPr="00CB3D6A">
        <w:t>Далее</w:t>
      </w:r>
      <w:r w:rsidRPr="00CB3D6A">
        <w:t xml:space="preserve"> оставляем автоматическое определение и жмем "Next". Потом "Finish". Закрываем все окна кроме криптопровайдера.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Открываем реестр сертификатов. Можно с помощью меню. Программы -&gt; КриптоПро -&gt; </w:t>
      </w:r>
      <w:r w:rsidR="00934EC9" w:rsidRPr="00CB3D6A">
        <w:t>С</w:t>
      </w:r>
      <w:r w:rsidR="00934EC9">
        <w:t>е</w:t>
      </w:r>
      <w:r w:rsidR="00934EC9" w:rsidRPr="00CB3D6A">
        <w:t>ртификаты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Открываем список персональных сертификатов в дереве консоли. Корень консоли -&gt; </w:t>
      </w:r>
      <w:r w:rsidR="00934EC9" w:rsidRPr="00CB3D6A">
        <w:t>С</w:t>
      </w:r>
      <w:r w:rsidR="00934EC9">
        <w:t>е</w:t>
      </w:r>
      <w:r w:rsidR="00934EC9" w:rsidRPr="00CB3D6A">
        <w:t xml:space="preserve">ртификаты </w:t>
      </w:r>
      <w:r w:rsidRPr="00CB3D6A">
        <w:t>- текущий пользователь -&gt; Personal -&gt; Registry -&gt; Certificates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Выбираем только что установленный сертификат, правой кнопкой мыши вызываем на нем </w:t>
      </w:r>
      <w:r w:rsidR="00634F7D" w:rsidRPr="00CB3D6A">
        <w:t>контекстное</w:t>
      </w:r>
      <w:r w:rsidRPr="00CB3D6A">
        <w:t xml:space="preserve"> меню, далее All Tasks -&gt; Export...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 визарде "Certificate Export Wizard" жмем "Next", оставляем пункт "не экспортировать ключи", жмем "Next", оставляем кодировку DER, жмем "Next". Указываем путь куда сохраняем и имя файла, например C:\cert.cer и жмем "Next"</w:t>
      </w:r>
      <w:r w:rsidR="00AD0094">
        <w:t>,</w:t>
      </w:r>
      <w:r w:rsidRPr="00CB3D6A">
        <w:t xml:space="preserve"> а потом "Finish".</w:t>
      </w:r>
    </w:p>
    <w:p w:rsidR="00405027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Удаляем сертификат из реестра. Для этого выделяем его в консоли, правой кнопкой мыши вызываем на нем контекстное меню и далее пункт "Delete"</w:t>
      </w:r>
    </w:p>
    <w:p w:rsidR="00405027" w:rsidRPr="007D0F19" w:rsidRDefault="00405027">
      <w:pPr>
        <w:suppressAutoHyphens w:val="0"/>
        <w:spacing w:after="0"/>
        <w:jc w:val="left"/>
        <w:rPr>
          <w:rFonts w:ascii="Times New Roman" w:hAnsi="Times New Roman"/>
          <w:color w:val="333333"/>
          <w:lang w:val="ru-RU" w:eastAsia="ru-RU"/>
        </w:rPr>
      </w:pPr>
      <w:r w:rsidRPr="007D0F19">
        <w:rPr>
          <w:rFonts w:ascii="Times New Roman" w:hAnsi="Times New Roman"/>
          <w:color w:val="333333"/>
          <w:lang w:val="ru-RU"/>
        </w:rPr>
        <w:br w:type="page"/>
      </w:r>
    </w:p>
    <w:p w:rsidR="007D0F19" w:rsidRPr="002C5632" w:rsidRDefault="00AC1410" w:rsidP="00AC1410">
      <w:pPr>
        <w:pStyle w:val="10"/>
        <w:numPr>
          <w:ilvl w:val="0"/>
          <w:numId w:val="0"/>
        </w:numPr>
        <w:ind w:left="284"/>
        <w:jc w:val="right"/>
      </w:pPr>
      <w:bookmarkStart w:id="40" w:name="_Toc324861062"/>
      <w:r>
        <w:lastRenderedPageBreak/>
        <w:t xml:space="preserve">Приложение </w:t>
      </w:r>
      <w:r w:rsidR="00405027" w:rsidRPr="00AC1410">
        <w:t>4</w:t>
      </w:r>
      <w:bookmarkEnd w:id="40"/>
      <w:r w:rsidR="00405027" w:rsidRPr="00AC1410">
        <w:t xml:space="preserve"> </w:t>
      </w:r>
    </w:p>
    <w:p w:rsidR="00405027" w:rsidRPr="002C5632" w:rsidRDefault="00405027" w:rsidP="007D0F19">
      <w:pPr>
        <w:jc w:val="center"/>
        <w:rPr>
          <w:rFonts w:ascii="Times New Roman" w:hAnsi="Times New Roman"/>
          <w:b/>
          <w:color w:val="333333"/>
          <w:lang w:val="ru-RU"/>
        </w:rPr>
      </w:pPr>
      <w:r w:rsidRPr="002C5632">
        <w:rPr>
          <w:rFonts w:ascii="Times New Roman" w:hAnsi="Times New Roman"/>
          <w:b/>
          <w:sz w:val="32"/>
          <w:szCs w:val="32"/>
          <w:lang w:val="ru-RU"/>
        </w:rPr>
        <w:t>Создание тестовых наборов.</w:t>
      </w:r>
      <w:r w:rsidRPr="002C5632">
        <w:rPr>
          <w:rFonts w:ascii="Times New Roman" w:hAnsi="Times New Roman"/>
          <w:b/>
          <w:sz w:val="32"/>
          <w:szCs w:val="32"/>
          <w:lang w:val="ru-RU"/>
        </w:rPr>
        <w:br/>
      </w:r>
    </w:p>
    <w:p w:rsidR="00405027" w:rsidRPr="007D0F19" w:rsidRDefault="00405027" w:rsidP="003E2343">
      <w:pPr>
        <w:pStyle w:val="a3"/>
        <w:shd w:val="clear" w:color="auto" w:fill="FFFFFF"/>
        <w:spacing w:after="150" w:afterAutospacing="0" w:line="255" w:lineRule="atLeast"/>
      </w:pPr>
      <w:r w:rsidRPr="007D0F19">
        <w:t xml:space="preserve">Для формирования тестовых наборов данных необходим стартовый набор, который впоследствии можно будет клонировать по определенным правилам: </w:t>
      </w:r>
    </w:p>
    <w:p w:rsidR="00330593" w:rsidRPr="007D0F19" w:rsidRDefault="00405027" w:rsidP="00CB3D6A">
      <w:pPr>
        <w:pStyle w:val="a3"/>
        <w:numPr>
          <w:ilvl w:val="0"/>
          <w:numId w:val="15"/>
        </w:numPr>
        <w:shd w:val="clear" w:color="auto" w:fill="FFFFFF"/>
        <w:spacing w:after="150" w:afterAutospacing="0" w:line="255" w:lineRule="atLeast"/>
        <w:ind w:left="426"/>
      </w:pPr>
      <w:r w:rsidRPr="007D0F19">
        <w:t>Пример стартового набора состоит из трёх фалов:</w:t>
      </w:r>
      <w:r w:rsidRPr="007D0F19">
        <w:br/>
        <w:t>GKUZU_17e4efc4-ff95-42cb-8141-3c4d18c0aff1.xml - межевой план</w:t>
      </w:r>
      <w:r w:rsidRPr="007D0F19">
        <w:br/>
        <w:t>RFile1.tif - образ межевого плана</w:t>
      </w:r>
      <w:r w:rsidRPr="007D0F19">
        <w:br/>
        <w:t>RFile1.tif.sig - подпись к образу межевого плана</w:t>
      </w:r>
    </w:p>
    <w:p w:rsidR="00E34E91" w:rsidRDefault="00E34E91" w:rsidP="00CB3D6A">
      <w:pPr>
        <w:pStyle w:val="a0"/>
        <w:numPr>
          <w:ilvl w:val="0"/>
          <w:numId w:val="15"/>
        </w:numPr>
        <w:ind w:left="426"/>
      </w:pPr>
      <w:r w:rsidRPr="007D0F19">
        <w:t xml:space="preserve">В названии файла GKUZU_17e4efc4-ff95-42cb-8141-3c4d18c0aff1.xml, меняем </w:t>
      </w:r>
      <w:r w:rsidR="00CB3D6A">
        <w:t>три</w:t>
      </w:r>
      <w:r w:rsidRPr="007D0F19">
        <w:t xml:space="preserve"> последни</w:t>
      </w:r>
      <w:r w:rsidR="00CB3D6A">
        <w:t>х</w:t>
      </w:r>
      <w:r w:rsidRPr="007D0F19">
        <w:t xml:space="preserve"> символа на любое значение, например </w:t>
      </w:r>
      <w:r w:rsidRPr="007D0F19">
        <w:rPr>
          <w:b/>
        </w:rPr>
        <w:t>001</w:t>
      </w:r>
      <w:r w:rsidRPr="007D0F19">
        <w:t>:</w:t>
      </w:r>
    </w:p>
    <w:p w:rsidR="00CB3D6A" w:rsidRPr="007D0F19" w:rsidRDefault="00CB3D6A" w:rsidP="00CB3D6A">
      <w:pPr>
        <w:pStyle w:val="a0"/>
        <w:numPr>
          <w:ilvl w:val="0"/>
          <w:numId w:val="0"/>
        </w:numPr>
        <w:ind w:left="720"/>
      </w:pPr>
    </w:p>
    <w:p w:rsidR="00E34E91" w:rsidRPr="007D0F19" w:rsidRDefault="00E34E91" w:rsidP="00CB3D6A">
      <w:pPr>
        <w:pStyle w:val="a0"/>
        <w:numPr>
          <w:ilvl w:val="0"/>
          <w:numId w:val="33"/>
        </w:numPr>
        <w:tabs>
          <w:tab w:val="clear" w:pos="426"/>
          <w:tab w:val="left" w:pos="284"/>
        </w:tabs>
        <w:ind w:left="709" w:hanging="283"/>
      </w:pPr>
      <w:r w:rsidRPr="007D0F19">
        <w:t xml:space="preserve">исходное наименование: </w:t>
      </w:r>
      <w:r w:rsidRPr="007D0F19">
        <w:rPr>
          <w:lang w:val="en-US"/>
        </w:rPr>
        <w:t>GKUZU</w:t>
      </w:r>
      <w:r w:rsidRPr="007D0F19">
        <w:t>_17</w:t>
      </w:r>
      <w:r w:rsidRPr="007D0F19">
        <w:rPr>
          <w:lang w:val="en-US"/>
        </w:rPr>
        <w:t>e</w:t>
      </w:r>
      <w:r w:rsidRPr="007D0F19">
        <w:t>4</w:t>
      </w:r>
      <w:r w:rsidRPr="007D0F19">
        <w:rPr>
          <w:lang w:val="en-US"/>
        </w:rPr>
        <w:t>efc</w:t>
      </w:r>
      <w:r w:rsidRPr="007D0F19">
        <w:t>4-</w:t>
      </w:r>
      <w:r w:rsidRPr="007D0F19">
        <w:rPr>
          <w:lang w:val="en-US"/>
        </w:rPr>
        <w:t>ff</w:t>
      </w:r>
      <w:r w:rsidRPr="007D0F19">
        <w:t>95-42</w:t>
      </w:r>
      <w:r w:rsidRPr="007D0F19">
        <w:rPr>
          <w:lang w:val="en-US"/>
        </w:rPr>
        <w:t>cb</w:t>
      </w:r>
      <w:r w:rsidRPr="007D0F19">
        <w:t>-8141-3</w:t>
      </w:r>
      <w:r w:rsidRPr="007D0F19">
        <w:rPr>
          <w:lang w:val="en-US"/>
        </w:rPr>
        <w:t>c</w:t>
      </w:r>
      <w:r w:rsidRPr="007D0F19">
        <w:t>4</w:t>
      </w:r>
      <w:r w:rsidRPr="007D0F19">
        <w:rPr>
          <w:lang w:val="en-US"/>
        </w:rPr>
        <w:t>d</w:t>
      </w:r>
      <w:r w:rsidRPr="007D0F19">
        <w:t>18</w:t>
      </w:r>
      <w:r w:rsidRPr="007D0F19">
        <w:rPr>
          <w:lang w:val="en-US"/>
        </w:rPr>
        <w:t>c</w:t>
      </w:r>
      <w:r w:rsidRPr="007D0F19">
        <w:t>0</w:t>
      </w:r>
      <w:r w:rsidRPr="007D0F19">
        <w:rPr>
          <w:lang w:val="en-US"/>
        </w:rPr>
        <w:t>a</w:t>
      </w:r>
      <w:r w:rsidRPr="007D0F19">
        <w:rPr>
          <w:b/>
          <w:lang w:val="en-US"/>
        </w:rPr>
        <w:t>ff</w:t>
      </w:r>
      <w:r w:rsidRPr="007D0F19">
        <w:rPr>
          <w:b/>
        </w:rPr>
        <w:t>1</w:t>
      </w:r>
      <w:r w:rsidRPr="007D0F19">
        <w:t>.</w:t>
      </w:r>
      <w:r w:rsidRPr="007D0F19">
        <w:rPr>
          <w:lang w:val="en-US"/>
        </w:rPr>
        <w:t>xml</w:t>
      </w:r>
    </w:p>
    <w:p w:rsidR="00E34E91" w:rsidRPr="007D0F19" w:rsidRDefault="00E34E91" w:rsidP="00CB3D6A">
      <w:pPr>
        <w:pStyle w:val="a0"/>
        <w:numPr>
          <w:ilvl w:val="0"/>
          <w:numId w:val="33"/>
        </w:numPr>
        <w:tabs>
          <w:tab w:val="clear" w:pos="426"/>
          <w:tab w:val="left" w:pos="284"/>
        </w:tabs>
        <w:ind w:left="709" w:hanging="283"/>
      </w:pPr>
      <w:r w:rsidRPr="007D0F19">
        <w:t xml:space="preserve">новое наименование: </w:t>
      </w:r>
      <w:r w:rsidRPr="007D0F19">
        <w:rPr>
          <w:lang w:val="en-US"/>
        </w:rPr>
        <w:t>GKUZU</w:t>
      </w:r>
      <w:r w:rsidRPr="007D0F19">
        <w:t>_17</w:t>
      </w:r>
      <w:r w:rsidRPr="007D0F19">
        <w:rPr>
          <w:lang w:val="en-US"/>
        </w:rPr>
        <w:t>e</w:t>
      </w:r>
      <w:r w:rsidRPr="007D0F19">
        <w:t>4</w:t>
      </w:r>
      <w:r w:rsidRPr="007D0F19">
        <w:rPr>
          <w:lang w:val="en-US"/>
        </w:rPr>
        <w:t>efc</w:t>
      </w:r>
      <w:r w:rsidRPr="007D0F19">
        <w:t>4-</w:t>
      </w:r>
      <w:r w:rsidRPr="007D0F19">
        <w:rPr>
          <w:lang w:val="en-US"/>
        </w:rPr>
        <w:t>ff</w:t>
      </w:r>
      <w:r w:rsidRPr="007D0F19">
        <w:t>95-42</w:t>
      </w:r>
      <w:r w:rsidRPr="007D0F19">
        <w:rPr>
          <w:lang w:val="en-US"/>
        </w:rPr>
        <w:t>cb</w:t>
      </w:r>
      <w:r w:rsidRPr="007D0F19">
        <w:t>-8141-3</w:t>
      </w:r>
      <w:r w:rsidRPr="007D0F19">
        <w:rPr>
          <w:lang w:val="en-US"/>
        </w:rPr>
        <w:t>c</w:t>
      </w:r>
      <w:r w:rsidRPr="007D0F19">
        <w:t>4</w:t>
      </w:r>
      <w:r w:rsidRPr="007D0F19">
        <w:rPr>
          <w:lang w:val="en-US"/>
        </w:rPr>
        <w:t>d</w:t>
      </w:r>
      <w:r w:rsidRPr="007D0F19">
        <w:t>18</w:t>
      </w:r>
      <w:r w:rsidRPr="007D0F19">
        <w:rPr>
          <w:lang w:val="en-US"/>
        </w:rPr>
        <w:t>c</w:t>
      </w:r>
      <w:r w:rsidRPr="007D0F19">
        <w:t>0</w:t>
      </w:r>
      <w:r w:rsidRPr="007D0F19">
        <w:rPr>
          <w:lang w:val="en-US"/>
        </w:rPr>
        <w:t>a</w:t>
      </w:r>
      <w:r w:rsidRPr="007D0F19">
        <w:rPr>
          <w:b/>
        </w:rPr>
        <w:t>001</w:t>
      </w:r>
      <w:r w:rsidRPr="007D0F19">
        <w:t>.</w:t>
      </w:r>
      <w:r w:rsidRPr="007D0F19">
        <w:rPr>
          <w:lang w:val="en-US"/>
        </w:rPr>
        <w:t>xml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 xml:space="preserve">все последующие наборы можно именовать - 002, 003 и т.п.). 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>Получаем имя: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>GKUZU_17e4efc4-ff95-42cb-8141-3c4d18c0a</w:t>
      </w:r>
      <w:r w:rsidRPr="007D0F19">
        <w:rPr>
          <w:b/>
        </w:rPr>
        <w:t>001</w:t>
      </w:r>
      <w:r w:rsidRPr="007D0F19">
        <w:t>.xml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Изменяем атрибут </w:t>
      </w:r>
      <w:r w:rsidRPr="007D0F19">
        <w:rPr>
          <w:lang w:val="en-US"/>
        </w:rPr>
        <w:t>GUID</w:t>
      </w:r>
      <w:r w:rsidRPr="007D0F19">
        <w:t xml:space="preserve"> в файле GKUZU_17e4efc4-ff95-42cb-8141-3c4d18c0a001.xml на значение соответствующее новому наименованию файла.</w:t>
      </w:r>
    </w:p>
    <w:p w:rsidR="00405027" w:rsidRPr="007D0F19" w:rsidRDefault="00566567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>
        <w:rPr>
          <w:b/>
          <w:noProof/>
        </w:rPr>
        <w:drawing>
          <wp:inline distT="0" distB="0" distL="0" distR="0">
            <wp:extent cx="5931535" cy="1797050"/>
            <wp:effectExtent l="0" t="0" r="0" b="0"/>
            <wp:docPr id="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34E91" w:rsidRPr="007D0F19">
        <w:t>Значение внутри xml и наименование файла обязательно должны совпадать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>Файлы RFile1.tif RFile1.tif.sig можно оставить без изменений, их можно использовать сколь угодно много раз.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Необходимо создать файл подписи для вновь сформированного файла межевого плана GKUZU_17e4efc4-ff95-42cb-8141-3c4d18c0a001.xml. Для этого запускаем КриптоАрм, выбираем опцию «Подпись», далее «Подписать» и следуем пошаговым </w:t>
      </w:r>
      <w:r w:rsidR="008F5989" w:rsidRPr="007D0F19">
        <w:t>инструкциям</w:t>
      </w:r>
      <w:r w:rsidRPr="007D0F19">
        <w:t>. При этом важно указать выходной формат подписи – DER</w:t>
      </w:r>
    </w:p>
    <w:p w:rsidR="00E34E91" w:rsidRPr="007D0F19" w:rsidRDefault="00566567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>
        <w:rPr>
          <w:noProof/>
        </w:rPr>
        <w:lastRenderedPageBreak/>
        <w:drawing>
          <wp:inline distT="0" distB="0" distL="0" distR="0">
            <wp:extent cx="4445000" cy="4190365"/>
            <wp:effectExtent l="0" t="0" r="0" b="635"/>
            <wp:docPr id="3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419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E91" w:rsidRPr="007D0F19" w:rsidRDefault="00E34E91" w:rsidP="00CB3D6A">
      <w:pPr>
        <w:pStyle w:val="a0"/>
        <w:numPr>
          <w:ilvl w:val="0"/>
          <w:numId w:val="15"/>
        </w:numPr>
        <w:ind w:left="426"/>
      </w:pPr>
      <w:r w:rsidRPr="007D0F19">
        <w:t>Указать необходимость использования отдельного файла подписи.</w:t>
      </w:r>
    </w:p>
    <w:p w:rsidR="00E34E91" w:rsidRPr="007D0F19" w:rsidRDefault="00566567" w:rsidP="001F21DC">
      <w:pPr>
        <w:pStyle w:val="a0"/>
        <w:numPr>
          <w:ilvl w:val="0"/>
          <w:numId w:val="0"/>
        </w:numPr>
        <w:ind w:left="426"/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>
            <wp:extent cx="4333240" cy="4095115"/>
            <wp:effectExtent l="0" t="0" r="0" b="635"/>
            <wp:docPr id="40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40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Выбрать сертификат кадастрового инженера и проверить что выбран хеш алгоритм – </w:t>
      </w:r>
      <w:r w:rsidRPr="007D0F19">
        <w:rPr>
          <w:lang w:val="en-US"/>
        </w:rPr>
        <w:t>GOST</w:t>
      </w:r>
      <w:r w:rsidRPr="007D0F19">
        <w:t>.</w:t>
      </w:r>
    </w:p>
    <w:p w:rsidR="00E34E91" w:rsidRPr="007D0F19" w:rsidRDefault="00566567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>
        <w:rPr>
          <w:noProof/>
        </w:rPr>
        <w:lastRenderedPageBreak/>
        <w:drawing>
          <wp:inline distT="0" distB="0" distL="0" distR="0">
            <wp:extent cx="4413250" cy="4182110"/>
            <wp:effectExtent l="0" t="0" r="6350" b="8890"/>
            <wp:docPr id="4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250" cy="418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22A" w:rsidRPr="007D0F19" w:rsidRDefault="00C9722A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>Получится новый тестовый набор, который состоит из четырёх файлов:</w:t>
      </w:r>
      <w:r w:rsidRPr="007D0F19">
        <w:br/>
      </w:r>
      <w:r w:rsidRPr="007D0F19">
        <w:rPr>
          <w:b/>
          <w:i/>
        </w:rPr>
        <w:t>GKUZU_17e4efc4-ff95-42cb-8141-3c4d18c0a001.xml.</w:t>
      </w:r>
      <w:r w:rsidRPr="007D0F19">
        <w:rPr>
          <w:b/>
          <w:i/>
          <w:lang w:val="en-US"/>
        </w:rPr>
        <w:t>sig</w:t>
      </w:r>
      <w:r w:rsidRPr="007D0F19">
        <w:rPr>
          <w:b/>
          <w:i/>
        </w:rPr>
        <w:t xml:space="preserve"> – подписанный межевой план, полученный на </w:t>
      </w:r>
      <w:r w:rsidR="006C4629" w:rsidRPr="007D0F19">
        <w:rPr>
          <w:b/>
          <w:i/>
        </w:rPr>
        <w:t>предыдущем</w:t>
      </w:r>
      <w:r w:rsidRPr="007D0F19">
        <w:rPr>
          <w:b/>
          <w:i/>
        </w:rPr>
        <w:t xml:space="preserve"> шаге.</w:t>
      </w:r>
      <w:r w:rsidRPr="007D0F19">
        <w:rPr>
          <w:i/>
        </w:rPr>
        <w:br/>
        <w:t>GKUZU_17e4efc4-ff95-42cb-8141-3c4d18c0a001.xml - межевой план</w:t>
      </w:r>
      <w:r w:rsidRPr="007D0F19">
        <w:rPr>
          <w:i/>
        </w:rPr>
        <w:br/>
        <w:t>RFile1.tif - образ межевого плана</w:t>
      </w:r>
      <w:r w:rsidRPr="007D0F19">
        <w:rPr>
          <w:i/>
        </w:rPr>
        <w:br/>
        <w:t>RFile1.tif.sig - подпись к образу межевого плана</w:t>
      </w:r>
    </w:p>
    <w:p w:rsidR="00E34E91" w:rsidRPr="007D0F19" w:rsidRDefault="00CB3D6A" w:rsidP="00CB3D6A">
      <w:pPr>
        <w:pStyle w:val="a3"/>
        <w:shd w:val="clear" w:color="auto" w:fill="FFFFFF"/>
        <w:spacing w:after="150" w:line="255" w:lineRule="atLeast"/>
        <w:ind w:left="426"/>
      </w:pPr>
      <w:r>
        <w:t>Таким образом, м</w:t>
      </w:r>
      <w:r w:rsidR="00C9722A" w:rsidRPr="007D0F19">
        <w:t>ожно формировать неограниченное количество наборов</w:t>
      </w:r>
      <w:r w:rsidR="004B748F" w:rsidRPr="007D0F19">
        <w:t>,</w:t>
      </w:r>
      <w:r w:rsidR="00C9722A" w:rsidRPr="007D0F19">
        <w:t xml:space="preserve"> выполняя описанные выше шаги.</w:t>
      </w:r>
    </w:p>
    <w:sectPr w:rsidR="00E34E91" w:rsidRPr="007D0F19" w:rsidSect="001B3518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0D52" w:rsidRDefault="00C20D52">
      <w:r>
        <w:separator/>
      </w:r>
    </w:p>
  </w:endnote>
  <w:endnote w:type="continuationSeparator" w:id="0">
    <w:p w:rsidR="00C20D52" w:rsidRDefault="00C20D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0D52" w:rsidRDefault="00C20D52">
      <w:r>
        <w:separator/>
      </w:r>
    </w:p>
  </w:footnote>
  <w:footnote w:type="continuationSeparator" w:id="0">
    <w:p w:rsidR="00C20D52" w:rsidRDefault="00C20D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47E901C"/>
    <w:lvl w:ilvl="0">
      <w:start w:val="1"/>
      <w:numFmt w:val="decimal"/>
      <w:lvlText w:val="%1."/>
      <w:lvlJc w:val="left"/>
      <w:pPr>
        <w:tabs>
          <w:tab w:val="num" w:pos="4401"/>
        </w:tabs>
        <w:ind w:left="4401" w:hanging="432"/>
      </w:p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862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4C5FE6"/>
    <w:multiLevelType w:val="hybridMultilevel"/>
    <w:tmpl w:val="998AD372"/>
    <w:lvl w:ilvl="0" w:tplc="0734BA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90102D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624F51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4A299D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A8E3C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C261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38473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44C8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891339"/>
    <w:multiLevelType w:val="hybridMultilevel"/>
    <w:tmpl w:val="BF8E3E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C54B6F"/>
    <w:multiLevelType w:val="multilevel"/>
    <w:tmpl w:val="40767F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D442249"/>
    <w:multiLevelType w:val="hybridMultilevel"/>
    <w:tmpl w:val="F2E03804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>
    <w:nsid w:val="0DEB202B"/>
    <w:multiLevelType w:val="hybridMultilevel"/>
    <w:tmpl w:val="7C4291B6"/>
    <w:lvl w:ilvl="0" w:tplc="0419000F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0EE3D90"/>
    <w:multiLevelType w:val="hybridMultilevel"/>
    <w:tmpl w:val="D89C5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8A0107"/>
    <w:multiLevelType w:val="hybridMultilevel"/>
    <w:tmpl w:val="2092E8C8"/>
    <w:lvl w:ilvl="0" w:tplc="E672697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5A341B8"/>
    <w:multiLevelType w:val="hybridMultilevel"/>
    <w:tmpl w:val="338015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D0A47"/>
    <w:multiLevelType w:val="hybridMultilevel"/>
    <w:tmpl w:val="F5F8C7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526C19"/>
    <w:multiLevelType w:val="multilevel"/>
    <w:tmpl w:val="AF804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83A7CA6"/>
    <w:multiLevelType w:val="hybridMultilevel"/>
    <w:tmpl w:val="64D268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03215A"/>
    <w:multiLevelType w:val="multilevel"/>
    <w:tmpl w:val="EA7646D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33A336EA"/>
    <w:multiLevelType w:val="hybridMultilevel"/>
    <w:tmpl w:val="F2E03804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5">
    <w:nsid w:val="353A3C99"/>
    <w:multiLevelType w:val="hybridMultilevel"/>
    <w:tmpl w:val="EA681C8C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6">
    <w:nsid w:val="3D4B1AD8"/>
    <w:multiLevelType w:val="hybridMultilevel"/>
    <w:tmpl w:val="6A5CA3B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3DB80F33"/>
    <w:multiLevelType w:val="hybridMultilevel"/>
    <w:tmpl w:val="7514F0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4400EFF"/>
    <w:multiLevelType w:val="hybridMultilevel"/>
    <w:tmpl w:val="017433EC"/>
    <w:lvl w:ilvl="0" w:tplc="E6726970">
      <w:start w:val="1"/>
      <w:numFmt w:val="decimal"/>
      <w:lvlText w:val="%1."/>
      <w:lvlJc w:val="left"/>
      <w:pPr>
        <w:ind w:left="1506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9">
    <w:nsid w:val="4B542872"/>
    <w:multiLevelType w:val="hybridMultilevel"/>
    <w:tmpl w:val="D5D021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553AC5"/>
    <w:multiLevelType w:val="hybridMultilevel"/>
    <w:tmpl w:val="97B68F0E"/>
    <w:lvl w:ilvl="0" w:tplc="87C63884">
      <w:start w:val="1"/>
      <w:numFmt w:val="bullet"/>
      <w:pStyle w:val="a0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1">
    <w:nsid w:val="5ABE694F"/>
    <w:multiLevelType w:val="hybridMultilevel"/>
    <w:tmpl w:val="300A58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C8766CC"/>
    <w:multiLevelType w:val="multilevel"/>
    <w:tmpl w:val="DF2E81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1B40395"/>
    <w:multiLevelType w:val="multilevel"/>
    <w:tmpl w:val="D6C61E60"/>
    <w:lvl w:ilvl="0">
      <w:start w:val="1"/>
      <w:numFmt w:val="decimal"/>
      <w:pStyle w:val="10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>
    <w:nsid w:val="62DD1492"/>
    <w:multiLevelType w:val="hybridMultilevel"/>
    <w:tmpl w:val="A0D801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B0B5E4D"/>
    <w:multiLevelType w:val="multilevel"/>
    <w:tmpl w:val="DA3849EE"/>
    <w:lvl w:ilvl="0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FF"/>
        <w:u w:val="single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eastAsia="Times New Roman" w:hint="default"/>
        <w:color w:val="0000FF"/>
        <w:u w:val="single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Times New Roman" w:hint="default"/>
        <w:color w:val="0000FF"/>
        <w:u w:val="single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eastAsia="Times New Roman" w:hint="default"/>
        <w:color w:val="0000FF"/>
        <w:u w:val="singl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Times New Roman" w:hint="default"/>
        <w:color w:val="0000FF"/>
        <w:u w:val="single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eastAsia="Times New Roman" w:hint="default"/>
        <w:color w:val="0000FF"/>
        <w:u w:val="singl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="Times New Roman" w:hint="default"/>
        <w:color w:val="0000FF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eastAsia="Times New Roman" w:hint="default"/>
        <w:color w:val="0000FF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eastAsia="Times New Roman" w:hint="default"/>
        <w:color w:val="0000FF"/>
        <w:u w:val="single"/>
      </w:rPr>
    </w:lvl>
  </w:abstractNum>
  <w:abstractNum w:abstractNumId="26">
    <w:nsid w:val="70DB520A"/>
    <w:multiLevelType w:val="hybridMultilevel"/>
    <w:tmpl w:val="15C6BF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D8068B"/>
    <w:multiLevelType w:val="hybridMultilevel"/>
    <w:tmpl w:val="7C703A4A"/>
    <w:lvl w:ilvl="0" w:tplc="0734BA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7C329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0102D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624F51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4A299D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A8E3C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C261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38473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44C8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9FF724F"/>
    <w:multiLevelType w:val="hybridMultilevel"/>
    <w:tmpl w:val="429CA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B140720"/>
    <w:multiLevelType w:val="hybridMultilevel"/>
    <w:tmpl w:val="CF50B930"/>
    <w:lvl w:ilvl="0" w:tplc="1F4627FC">
      <w:start w:val="1"/>
      <w:numFmt w:val="bullet"/>
      <w:pStyle w:val="a1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6"/>
  </w:num>
  <w:num w:numId="4">
    <w:abstractNumId w:val="8"/>
  </w:num>
  <w:num w:numId="5">
    <w:abstractNumId w:val="13"/>
  </w:num>
  <w:num w:numId="6">
    <w:abstractNumId w:val="27"/>
  </w:num>
  <w:num w:numId="7">
    <w:abstractNumId w:val="11"/>
  </w:num>
  <w:num w:numId="8">
    <w:abstractNumId w:val="4"/>
  </w:num>
  <w:num w:numId="9">
    <w:abstractNumId w:val="22"/>
  </w:num>
  <w:num w:numId="10">
    <w:abstractNumId w:val="7"/>
  </w:num>
  <w:num w:numId="11">
    <w:abstractNumId w:val="29"/>
  </w:num>
  <w:num w:numId="12">
    <w:abstractNumId w:val="17"/>
  </w:num>
  <w:num w:numId="13">
    <w:abstractNumId w:val="10"/>
  </w:num>
  <w:num w:numId="14">
    <w:abstractNumId w:val="3"/>
  </w:num>
  <w:num w:numId="15">
    <w:abstractNumId w:val="9"/>
  </w:num>
  <w:num w:numId="16">
    <w:abstractNumId w:val="12"/>
  </w:num>
  <w:num w:numId="17">
    <w:abstractNumId w:val="16"/>
  </w:num>
  <w:num w:numId="18">
    <w:abstractNumId w:val="25"/>
  </w:num>
  <w:num w:numId="19">
    <w:abstractNumId w:val="0"/>
  </w:num>
  <w:num w:numId="20">
    <w:abstractNumId w:val="24"/>
  </w:num>
  <w:num w:numId="21">
    <w:abstractNumId w:val="2"/>
  </w:num>
  <w:num w:numId="22">
    <w:abstractNumId w:val="20"/>
  </w:num>
  <w:num w:numId="23">
    <w:abstractNumId w:val="19"/>
  </w:num>
  <w:num w:numId="24">
    <w:abstractNumId w:val="23"/>
  </w:num>
  <w:num w:numId="25">
    <w:abstractNumId w:val="14"/>
  </w:num>
  <w:num w:numId="26">
    <w:abstractNumId w:val="15"/>
  </w:num>
  <w:num w:numId="27">
    <w:abstractNumId w:val="28"/>
  </w:num>
  <w:num w:numId="28">
    <w:abstractNumId w:val="21"/>
  </w:num>
  <w:num w:numId="29">
    <w:abstractNumId w:val="20"/>
  </w:num>
  <w:num w:numId="30">
    <w:abstractNumId w:val="18"/>
  </w:num>
  <w:num w:numId="31">
    <w:abstractNumId w:val="20"/>
  </w:num>
  <w:num w:numId="32">
    <w:abstractNumId w:val="5"/>
  </w:num>
  <w:num w:numId="33">
    <w:abstractNumId w:val="2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3D8E"/>
    <w:rsid w:val="00001AD2"/>
    <w:rsid w:val="000029E7"/>
    <w:rsid w:val="00007AB9"/>
    <w:rsid w:val="000124E5"/>
    <w:rsid w:val="00012709"/>
    <w:rsid w:val="00013522"/>
    <w:rsid w:val="0002354D"/>
    <w:rsid w:val="00024663"/>
    <w:rsid w:val="00024AF0"/>
    <w:rsid w:val="000266B4"/>
    <w:rsid w:val="00031348"/>
    <w:rsid w:val="00032DD2"/>
    <w:rsid w:val="00050F2E"/>
    <w:rsid w:val="00053990"/>
    <w:rsid w:val="00054373"/>
    <w:rsid w:val="0005674B"/>
    <w:rsid w:val="00071742"/>
    <w:rsid w:val="000728FB"/>
    <w:rsid w:val="00074623"/>
    <w:rsid w:val="00076A49"/>
    <w:rsid w:val="00085ACF"/>
    <w:rsid w:val="0009005A"/>
    <w:rsid w:val="000928FE"/>
    <w:rsid w:val="000954C3"/>
    <w:rsid w:val="000964E9"/>
    <w:rsid w:val="000A03A6"/>
    <w:rsid w:val="000A26DD"/>
    <w:rsid w:val="000B013E"/>
    <w:rsid w:val="000B2D81"/>
    <w:rsid w:val="000B48DE"/>
    <w:rsid w:val="000C14FE"/>
    <w:rsid w:val="000C22F3"/>
    <w:rsid w:val="000C6353"/>
    <w:rsid w:val="000C6487"/>
    <w:rsid w:val="000D214F"/>
    <w:rsid w:val="000D2FE9"/>
    <w:rsid w:val="000D3DE2"/>
    <w:rsid w:val="000E2D22"/>
    <w:rsid w:val="000E5487"/>
    <w:rsid w:val="000E776D"/>
    <w:rsid w:val="000F1FA9"/>
    <w:rsid w:val="000F4646"/>
    <w:rsid w:val="00103104"/>
    <w:rsid w:val="00105C49"/>
    <w:rsid w:val="00105EF8"/>
    <w:rsid w:val="00105F7F"/>
    <w:rsid w:val="00111706"/>
    <w:rsid w:val="001141E1"/>
    <w:rsid w:val="00115F57"/>
    <w:rsid w:val="0012051B"/>
    <w:rsid w:val="00123B0C"/>
    <w:rsid w:val="00127841"/>
    <w:rsid w:val="001300B7"/>
    <w:rsid w:val="001314F1"/>
    <w:rsid w:val="001354F2"/>
    <w:rsid w:val="001434EF"/>
    <w:rsid w:val="0014518D"/>
    <w:rsid w:val="0015226A"/>
    <w:rsid w:val="00153AEC"/>
    <w:rsid w:val="00156173"/>
    <w:rsid w:val="00160986"/>
    <w:rsid w:val="0016434E"/>
    <w:rsid w:val="00166301"/>
    <w:rsid w:val="00170460"/>
    <w:rsid w:val="00170C6E"/>
    <w:rsid w:val="00170EE1"/>
    <w:rsid w:val="00174749"/>
    <w:rsid w:val="00180FE8"/>
    <w:rsid w:val="0018489A"/>
    <w:rsid w:val="00190D58"/>
    <w:rsid w:val="001971B5"/>
    <w:rsid w:val="00197ADB"/>
    <w:rsid w:val="001A08EC"/>
    <w:rsid w:val="001A42C5"/>
    <w:rsid w:val="001A447D"/>
    <w:rsid w:val="001A5ACC"/>
    <w:rsid w:val="001A6F56"/>
    <w:rsid w:val="001B1A18"/>
    <w:rsid w:val="001B3518"/>
    <w:rsid w:val="001B7A19"/>
    <w:rsid w:val="001C3980"/>
    <w:rsid w:val="001C4D81"/>
    <w:rsid w:val="001D14C0"/>
    <w:rsid w:val="001D1856"/>
    <w:rsid w:val="001D1C73"/>
    <w:rsid w:val="001D2AA7"/>
    <w:rsid w:val="001D552D"/>
    <w:rsid w:val="001E15F4"/>
    <w:rsid w:val="001E2B72"/>
    <w:rsid w:val="001E4A6B"/>
    <w:rsid w:val="001E4B8A"/>
    <w:rsid w:val="001E53E8"/>
    <w:rsid w:val="001E6F28"/>
    <w:rsid w:val="001F1D18"/>
    <w:rsid w:val="001F21DC"/>
    <w:rsid w:val="001F442A"/>
    <w:rsid w:val="001F7362"/>
    <w:rsid w:val="002015AE"/>
    <w:rsid w:val="00203C3B"/>
    <w:rsid w:val="00212B4C"/>
    <w:rsid w:val="0021353C"/>
    <w:rsid w:val="0021670C"/>
    <w:rsid w:val="00217A5B"/>
    <w:rsid w:val="00220BAB"/>
    <w:rsid w:val="00221345"/>
    <w:rsid w:val="002214CB"/>
    <w:rsid w:val="00221891"/>
    <w:rsid w:val="002250AB"/>
    <w:rsid w:val="0022710B"/>
    <w:rsid w:val="00231EB5"/>
    <w:rsid w:val="00234B6F"/>
    <w:rsid w:val="00234BDA"/>
    <w:rsid w:val="002354B4"/>
    <w:rsid w:val="002356C4"/>
    <w:rsid w:val="00236B89"/>
    <w:rsid w:val="00245B38"/>
    <w:rsid w:val="00246B55"/>
    <w:rsid w:val="00251524"/>
    <w:rsid w:val="00254416"/>
    <w:rsid w:val="0025473E"/>
    <w:rsid w:val="0027138E"/>
    <w:rsid w:val="00275771"/>
    <w:rsid w:val="0027591B"/>
    <w:rsid w:val="00277542"/>
    <w:rsid w:val="0028118D"/>
    <w:rsid w:val="0029125C"/>
    <w:rsid w:val="00291DF3"/>
    <w:rsid w:val="00292B58"/>
    <w:rsid w:val="00295E38"/>
    <w:rsid w:val="00296394"/>
    <w:rsid w:val="002C077D"/>
    <w:rsid w:val="002C3905"/>
    <w:rsid w:val="002C47F6"/>
    <w:rsid w:val="002C4867"/>
    <w:rsid w:val="002C5632"/>
    <w:rsid w:val="002D171F"/>
    <w:rsid w:val="002D233C"/>
    <w:rsid w:val="002D4C65"/>
    <w:rsid w:val="002D598C"/>
    <w:rsid w:val="002E06C3"/>
    <w:rsid w:val="002E070E"/>
    <w:rsid w:val="002E508F"/>
    <w:rsid w:val="002F6862"/>
    <w:rsid w:val="003043FD"/>
    <w:rsid w:val="00310E63"/>
    <w:rsid w:val="00311FA2"/>
    <w:rsid w:val="00313AF1"/>
    <w:rsid w:val="003212DF"/>
    <w:rsid w:val="00323F58"/>
    <w:rsid w:val="00330593"/>
    <w:rsid w:val="00330694"/>
    <w:rsid w:val="00330C44"/>
    <w:rsid w:val="00336C9C"/>
    <w:rsid w:val="0034098D"/>
    <w:rsid w:val="003436B4"/>
    <w:rsid w:val="00343C87"/>
    <w:rsid w:val="00347552"/>
    <w:rsid w:val="00355892"/>
    <w:rsid w:val="003559CC"/>
    <w:rsid w:val="003612AE"/>
    <w:rsid w:val="003638B7"/>
    <w:rsid w:val="0037289F"/>
    <w:rsid w:val="00373020"/>
    <w:rsid w:val="00374FE6"/>
    <w:rsid w:val="0037595D"/>
    <w:rsid w:val="0037655F"/>
    <w:rsid w:val="00377E6C"/>
    <w:rsid w:val="003841D4"/>
    <w:rsid w:val="00384272"/>
    <w:rsid w:val="0038568D"/>
    <w:rsid w:val="0039215C"/>
    <w:rsid w:val="003931DE"/>
    <w:rsid w:val="00393E48"/>
    <w:rsid w:val="003960B4"/>
    <w:rsid w:val="003A1E8A"/>
    <w:rsid w:val="003A236B"/>
    <w:rsid w:val="003A37C8"/>
    <w:rsid w:val="003C6DE6"/>
    <w:rsid w:val="003D4124"/>
    <w:rsid w:val="003D44D8"/>
    <w:rsid w:val="003D58F4"/>
    <w:rsid w:val="003E0AF8"/>
    <w:rsid w:val="003E1C22"/>
    <w:rsid w:val="003E2343"/>
    <w:rsid w:val="003E33E3"/>
    <w:rsid w:val="003E4DA1"/>
    <w:rsid w:val="003E55F9"/>
    <w:rsid w:val="003F0F5A"/>
    <w:rsid w:val="003F1C50"/>
    <w:rsid w:val="003F451D"/>
    <w:rsid w:val="003F541F"/>
    <w:rsid w:val="003F63EC"/>
    <w:rsid w:val="003F7387"/>
    <w:rsid w:val="004004EB"/>
    <w:rsid w:val="00405027"/>
    <w:rsid w:val="00406F1F"/>
    <w:rsid w:val="004130F3"/>
    <w:rsid w:val="00415673"/>
    <w:rsid w:val="00416106"/>
    <w:rsid w:val="0042373F"/>
    <w:rsid w:val="00437D25"/>
    <w:rsid w:val="00440559"/>
    <w:rsid w:val="004405D7"/>
    <w:rsid w:val="00443A93"/>
    <w:rsid w:val="004445FB"/>
    <w:rsid w:val="004447E4"/>
    <w:rsid w:val="00446C6C"/>
    <w:rsid w:val="0047481F"/>
    <w:rsid w:val="00491367"/>
    <w:rsid w:val="00493D21"/>
    <w:rsid w:val="004B02E4"/>
    <w:rsid w:val="004B1964"/>
    <w:rsid w:val="004B3493"/>
    <w:rsid w:val="004B7286"/>
    <w:rsid w:val="004B748F"/>
    <w:rsid w:val="004C13F4"/>
    <w:rsid w:val="004C6E6F"/>
    <w:rsid w:val="004D33D4"/>
    <w:rsid w:val="004D56B4"/>
    <w:rsid w:val="004E0599"/>
    <w:rsid w:val="004E11EC"/>
    <w:rsid w:val="004E3753"/>
    <w:rsid w:val="004E43F9"/>
    <w:rsid w:val="004F29DC"/>
    <w:rsid w:val="004F50B0"/>
    <w:rsid w:val="0050013B"/>
    <w:rsid w:val="005025A0"/>
    <w:rsid w:val="00505077"/>
    <w:rsid w:val="005073E9"/>
    <w:rsid w:val="00527800"/>
    <w:rsid w:val="00530CDE"/>
    <w:rsid w:val="00531A1B"/>
    <w:rsid w:val="00536A7D"/>
    <w:rsid w:val="00537516"/>
    <w:rsid w:val="00540FC1"/>
    <w:rsid w:val="005441BA"/>
    <w:rsid w:val="00545DBD"/>
    <w:rsid w:val="00546778"/>
    <w:rsid w:val="00547A25"/>
    <w:rsid w:val="00562180"/>
    <w:rsid w:val="00566567"/>
    <w:rsid w:val="005671BD"/>
    <w:rsid w:val="00570E92"/>
    <w:rsid w:val="0057112F"/>
    <w:rsid w:val="0057173C"/>
    <w:rsid w:val="00572C08"/>
    <w:rsid w:val="00573100"/>
    <w:rsid w:val="005759A2"/>
    <w:rsid w:val="00577020"/>
    <w:rsid w:val="00577C29"/>
    <w:rsid w:val="00582CD8"/>
    <w:rsid w:val="00584EAF"/>
    <w:rsid w:val="005865C0"/>
    <w:rsid w:val="00592027"/>
    <w:rsid w:val="0059559C"/>
    <w:rsid w:val="0059734E"/>
    <w:rsid w:val="005973FC"/>
    <w:rsid w:val="005A00B8"/>
    <w:rsid w:val="005A73FC"/>
    <w:rsid w:val="005B0E9A"/>
    <w:rsid w:val="005B2755"/>
    <w:rsid w:val="005B5A76"/>
    <w:rsid w:val="005B6A2E"/>
    <w:rsid w:val="005B71CA"/>
    <w:rsid w:val="005B76BF"/>
    <w:rsid w:val="005B7F9E"/>
    <w:rsid w:val="005C276F"/>
    <w:rsid w:val="005C4301"/>
    <w:rsid w:val="005D1F95"/>
    <w:rsid w:val="005E064A"/>
    <w:rsid w:val="005F27F6"/>
    <w:rsid w:val="005F7CE6"/>
    <w:rsid w:val="006018AC"/>
    <w:rsid w:val="00601F35"/>
    <w:rsid w:val="0060218D"/>
    <w:rsid w:val="00604607"/>
    <w:rsid w:val="00604B20"/>
    <w:rsid w:val="00607F64"/>
    <w:rsid w:val="00610865"/>
    <w:rsid w:val="0061220A"/>
    <w:rsid w:val="00612A65"/>
    <w:rsid w:val="00613737"/>
    <w:rsid w:val="00613C9F"/>
    <w:rsid w:val="006149F0"/>
    <w:rsid w:val="0061739A"/>
    <w:rsid w:val="00617E82"/>
    <w:rsid w:val="00632CBA"/>
    <w:rsid w:val="0063374B"/>
    <w:rsid w:val="00634F7D"/>
    <w:rsid w:val="00635E75"/>
    <w:rsid w:val="0063607D"/>
    <w:rsid w:val="0063727B"/>
    <w:rsid w:val="00642168"/>
    <w:rsid w:val="00643126"/>
    <w:rsid w:val="006445B4"/>
    <w:rsid w:val="00644AD7"/>
    <w:rsid w:val="006461C2"/>
    <w:rsid w:val="00650B94"/>
    <w:rsid w:val="0065456B"/>
    <w:rsid w:val="00664B67"/>
    <w:rsid w:val="00672D91"/>
    <w:rsid w:val="0067485B"/>
    <w:rsid w:val="00674B4E"/>
    <w:rsid w:val="0068102E"/>
    <w:rsid w:val="00683940"/>
    <w:rsid w:val="0069298D"/>
    <w:rsid w:val="006A08BC"/>
    <w:rsid w:val="006A47E0"/>
    <w:rsid w:val="006A6298"/>
    <w:rsid w:val="006A6DD8"/>
    <w:rsid w:val="006A76B4"/>
    <w:rsid w:val="006B1FE1"/>
    <w:rsid w:val="006B2194"/>
    <w:rsid w:val="006B5C24"/>
    <w:rsid w:val="006B72BF"/>
    <w:rsid w:val="006C0631"/>
    <w:rsid w:val="006C2B89"/>
    <w:rsid w:val="006C4629"/>
    <w:rsid w:val="006C76ED"/>
    <w:rsid w:val="006D55F9"/>
    <w:rsid w:val="006E0CC4"/>
    <w:rsid w:val="006E28A0"/>
    <w:rsid w:val="006E677D"/>
    <w:rsid w:val="006E6953"/>
    <w:rsid w:val="006F3643"/>
    <w:rsid w:val="006F73C9"/>
    <w:rsid w:val="00700F57"/>
    <w:rsid w:val="0070238E"/>
    <w:rsid w:val="007063D8"/>
    <w:rsid w:val="00710940"/>
    <w:rsid w:val="00711A9A"/>
    <w:rsid w:val="00712792"/>
    <w:rsid w:val="00713C5C"/>
    <w:rsid w:val="00715275"/>
    <w:rsid w:val="007175C4"/>
    <w:rsid w:val="007256C3"/>
    <w:rsid w:val="007376CB"/>
    <w:rsid w:val="00742DD3"/>
    <w:rsid w:val="0075021F"/>
    <w:rsid w:val="00752D34"/>
    <w:rsid w:val="00753575"/>
    <w:rsid w:val="0076276F"/>
    <w:rsid w:val="00762A46"/>
    <w:rsid w:val="00771AC3"/>
    <w:rsid w:val="00792A1E"/>
    <w:rsid w:val="00792A80"/>
    <w:rsid w:val="007946B3"/>
    <w:rsid w:val="007A181D"/>
    <w:rsid w:val="007B267B"/>
    <w:rsid w:val="007B4CE7"/>
    <w:rsid w:val="007B7BD5"/>
    <w:rsid w:val="007C56F5"/>
    <w:rsid w:val="007C58C3"/>
    <w:rsid w:val="007C6EB3"/>
    <w:rsid w:val="007D0F19"/>
    <w:rsid w:val="007D3B2D"/>
    <w:rsid w:val="007E1B5B"/>
    <w:rsid w:val="007E66C2"/>
    <w:rsid w:val="007F7748"/>
    <w:rsid w:val="008027FD"/>
    <w:rsid w:val="00804FF2"/>
    <w:rsid w:val="008103D7"/>
    <w:rsid w:val="00815224"/>
    <w:rsid w:val="0082185A"/>
    <w:rsid w:val="00823940"/>
    <w:rsid w:val="00823972"/>
    <w:rsid w:val="008273C2"/>
    <w:rsid w:val="00827E2A"/>
    <w:rsid w:val="00832DCE"/>
    <w:rsid w:val="00837078"/>
    <w:rsid w:val="00844994"/>
    <w:rsid w:val="0085330C"/>
    <w:rsid w:val="00853825"/>
    <w:rsid w:val="0086047E"/>
    <w:rsid w:val="008607F3"/>
    <w:rsid w:val="00867348"/>
    <w:rsid w:val="0087230F"/>
    <w:rsid w:val="008836E9"/>
    <w:rsid w:val="00883C76"/>
    <w:rsid w:val="008852E0"/>
    <w:rsid w:val="00887272"/>
    <w:rsid w:val="00890AEF"/>
    <w:rsid w:val="00891486"/>
    <w:rsid w:val="00891A83"/>
    <w:rsid w:val="008933AE"/>
    <w:rsid w:val="00897DD3"/>
    <w:rsid w:val="008A0AE0"/>
    <w:rsid w:val="008A49D7"/>
    <w:rsid w:val="008A5DEC"/>
    <w:rsid w:val="008A74BD"/>
    <w:rsid w:val="008B048C"/>
    <w:rsid w:val="008B43F2"/>
    <w:rsid w:val="008B605A"/>
    <w:rsid w:val="008B699F"/>
    <w:rsid w:val="008C754A"/>
    <w:rsid w:val="008D0B8A"/>
    <w:rsid w:val="008E5688"/>
    <w:rsid w:val="008F3649"/>
    <w:rsid w:val="008F5989"/>
    <w:rsid w:val="00905306"/>
    <w:rsid w:val="009066C9"/>
    <w:rsid w:val="009069C3"/>
    <w:rsid w:val="00910907"/>
    <w:rsid w:val="00915488"/>
    <w:rsid w:val="009164A7"/>
    <w:rsid w:val="0092136F"/>
    <w:rsid w:val="00926858"/>
    <w:rsid w:val="009279AB"/>
    <w:rsid w:val="00927A07"/>
    <w:rsid w:val="00927DED"/>
    <w:rsid w:val="00930AE2"/>
    <w:rsid w:val="00930F61"/>
    <w:rsid w:val="009345F8"/>
    <w:rsid w:val="00934B7B"/>
    <w:rsid w:val="00934BA9"/>
    <w:rsid w:val="00934EC9"/>
    <w:rsid w:val="009350A7"/>
    <w:rsid w:val="009358CC"/>
    <w:rsid w:val="00940CF1"/>
    <w:rsid w:val="0094554C"/>
    <w:rsid w:val="00960D86"/>
    <w:rsid w:val="00966082"/>
    <w:rsid w:val="009672B6"/>
    <w:rsid w:val="00967465"/>
    <w:rsid w:val="00986D3F"/>
    <w:rsid w:val="009926B6"/>
    <w:rsid w:val="009A20D4"/>
    <w:rsid w:val="009B17F5"/>
    <w:rsid w:val="009B6CFC"/>
    <w:rsid w:val="009D35F9"/>
    <w:rsid w:val="009D477D"/>
    <w:rsid w:val="009D794C"/>
    <w:rsid w:val="009E0871"/>
    <w:rsid w:val="009E3D54"/>
    <w:rsid w:val="009E53CA"/>
    <w:rsid w:val="009E6289"/>
    <w:rsid w:val="009F4557"/>
    <w:rsid w:val="009F4953"/>
    <w:rsid w:val="009F4A91"/>
    <w:rsid w:val="009F5DE5"/>
    <w:rsid w:val="009F70B0"/>
    <w:rsid w:val="009F7A4D"/>
    <w:rsid w:val="00A0615F"/>
    <w:rsid w:val="00A10B59"/>
    <w:rsid w:val="00A10CB0"/>
    <w:rsid w:val="00A21DCE"/>
    <w:rsid w:val="00A36A5B"/>
    <w:rsid w:val="00A36CBF"/>
    <w:rsid w:val="00A36D7B"/>
    <w:rsid w:val="00A37DF5"/>
    <w:rsid w:val="00A37E3F"/>
    <w:rsid w:val="00A44377"/>
    <w:rsid w:val="00A47629"/>
    <w:rsid w:val="00A51AB6"/>
    <w:rsid w:val="00A5564D"/>
    <w:rsid w:val="00A5616E"/>
    <w:rsid w:val="00A66E93"/>
    <w:rsid w:val="00A74A86"/>
    <w:rsid w:val="00A74DAC"/>
    <w:rsid w:val="00A820E2"/>
    <w:rsid w:val="00A93BD6"/>
    <w:rsid w:val="00A94028"/>
    <w:rsid w:val="00A948C0"/>
    <w:rsid w:val="00A95863"/>
    <w:rsid w:val="00A97368"/>
    <w:rsid w:val="00A9778C"/>
    <w:rsid w:val="00AA6025"/>
    <w:rsid w:val="00AA73F6"/>
    <w:rsid w:val="00AA7CF9"/>
    <w:rsid w:val="00AB0721"/>
    <w:rsid w:val="00AB19D3"/>
    <w:rsid w:val="00AB417B"/>
    <w:rsid w:val="00AB5DA3"/>
    <w:rsid w:val="00AC1410"/>
    <w:rsid w:val="00AC1CCB"/>
    <w:rsid w:val="00AC2608"/>
    <w:rsid w:val="00AC605E"/>
    <w:rsid w:val="00AC6672"/>
    <w:rsid w:val="00AC7248"/>
    <w:rsid w:val="00AD0094"/>
    <w:rsid w:val="00AD2F5A"/>
    <w:rsid w:val="00AD3D8E"/>
    <w:rsid w:val="00AE35DA"/>
    <w:rsid w:val="00AE4AE4"/>
    <w:rsid w:val="00AE5AF7"/>
    <w:rsid w:val="00AE63FD"/>
    <w:rsid w:val="00AE767C"/>
    <w:rsid w:val="00AF063C"/>
    <w:rsid w:val="00AF0B2F"/>
    <w:rsid w:val="00AF0C6C"/>
    <w:rsid w:val="00AF130C"/>
    <w:rsid w:val="00AF4072"/>
    <w:rsid w:val="00AF43B7"/>
    <w:rsid w:val="00AF7889"/>
    <w:rsid w:val="00B00A5B"/>
    <w:rsid w:val="00B013BB"/>
    <w:rsid w:val="00B0270E"/>
    <w:rsid w:val="00B03FF3"/>
    <w:rsid w:val="00B04A67"/>
    <w:rsid w:val="00B07E02"/>
    <w:rsid w:val="00B1084B"/>
    <w:rsid w:val="00B12CFF"/>
    <w:rsid w:val="00B13DD0"/>
    <w:rsid w:val="00B149C1"/>
    <w:rsid w:val="00B2290E"/>
    <w:rsid w:val="00B300BF"/>
    <w:rsid w:val="00B31CDE"/>
    <w:rsid w:val="00B32AC0"/>
    <w:rsid w:val="00B34D0B"/>
    <w:rsid w:val="00B352C8"/>
    <w:rsid w:val="00B364E0"/>
    <w:rsid w:val="00B37DB4"/>
    <w:rsid w:val="00B40EB1"/>
    <w:rsid w:val="00B434D0"/>
    <w:rsid w:val="00B532CE"/>
    <w:rsid w:val="00B55608"/>
    <w:rsid w:val="00B62B13"/>
    <w:rsid w:val="00B65212"/>
    <w:rsid w:val="00B65785"/>
    <w:rsid w:val="00B71DED"/>
    <w:rsid w:val="00B7252F"/>
    <w:rsid w:val="00B752D0"/>
    <w:rsid w:val="00B75AF0"/>
    <w:rsid w:val="00B77704"/>
    <w:rsid w:val="00B826C1"/>
    <w:rsid w:val="00B844E8"/>
    <w:rsid w:val="00B95225"/>
    <w:rsid w:val="00BA1A7D"/>
    <w:rsid w:val="00BA42B7"/>
    <w:rsid w:val="00BA482D"/>
    <w:rsid w:val="00BB2224"/>
    <w:rsid w:val="00BB4879"/>
    <w:rsid w:val="00BC14C7"/>
    <w:rsid w:val="00BD033C"/>
    <w:rsid w:val="00BD345F"/>
    <w:rsid w:val="00BD5C07"/>
    <w:rsid w:val="00BD6304"/>
    <w:rsid w:val="00BD6876"/>
    <w:rsid w:val="00BD7D69"/>
    <w:rsid w:val="00BE4ECD"/>
    <w:rsid w:val="00BE5B72"/>
    <w:rsid w:val="00BE6BFC"/>
    <w:rsid w:val="00BF0085"/>
    <w:rsid w:val="00BF0C4D"/>
    <w:rsid w:val="00BF0EFF"/>
    <w:rsid w:val="00BF25E7"/>
    <w:rsid w:val="00BF30DF"/>
    <w:rsid w:val="00BF5B5F"/>
    <w:rsid w:val="00C028F4"/>
    <w:rsid w:val="00C057E0"/>
    <w:rsid w:val="00C11E34"/>
    <w:rsid w:val="00C13F5D"/>
    <w:rsid w:val="00C14716"/>
    <w:rsid w:val="00C1602F"/>
    <w:rsid w:val="00C20D52"/>
    <w:rsid w:val="00C2217E"/>
    <w:rsid w:val="00C3195B"/>
    <w:rsid w:val="00C36B32"/>
    <w:rsid w:val="00C42396"/>
    <w:rsid w:val="00C471EA"/>
    <w:rsid w:val="00C47732"/>
    <w:rsid w:val="00C47CED"/>
    <w:rsid w:val="00C5134D"/>
    <w:rsid w:val="00C51B01"/>
    <w:rsid w:val="00C540AD"/>
    <w:rsid w:val="00C54B21"/>
    <w:rsid w:val="00C55EC9"/>
    <w:rsid w:val="00C60CE0"/>
    <w:rsid w:val="00C6277A"/>
    <w:rsid w:val="00C62E4E"/>
    <w:rsid w:val="00C6673B"/>
    <w:rsid w:val="00C66BAF"/>
    <w:rsid w:val="00C738D3"/>
    <w:rsid w:val="00C80B34"/>
    <w:rsid w:val="00C821AE"/>
    <w:rsid w:val="00C8277C"/>
    <w:rsid w:val="00C831C7"/>
    <w:rsid w:val="00C853E5"/>
    <w:rsid w:val="00C85799"/>
    <w:rsid w:val="00C92028"/>
    <w:rsid w:val="00C928F2"/>
    <w:rsid w:val="00C9722A"/>
    <w:rsid w:val="00CA33DD"/>
    <w:rsid w:val="00CA45BC"/>
    <w:rsid w:val="00CB39AC"/>
    <w:rsid w:val="00CB3D6A"/>
    <w:rsid w:val="00CB5B55"/>
    <w:rsid w:val="00CB6552"/>
    <w:rsid w:val="00CC5162"/>
    <w:rsid w:val="00CD7035"/>
    <w:rsid w:val="00CE06DF"/>
    <w:rsid w:val="00CE5523"/>
    <w:rsid w:val="00CE7E43"/>
    <w:rsid w:val="00CF2186"/>
    <w:rsid w:val="00CF298E"/>
    <w:rsid w:val="00D042E8"/>
    <w:rsid w:val="00D0515E"/>
    <w:rsid w:val="00D10EB2"/>
    <w:rsid w:val="00D1402B"/>
    <w:rsid w:val="00D14501"/>
    <w:rsid w:val="00D15410"/>
    <w:rsid w:val="00D214D0"/>
    <w:rsid w:val="00D36692"/>
    <w:rsid w:val="00D455CF"/>
    <w:rsid w:val="00D46F1D"/>
    <w:rsid w:val="00D71574"/>
    <w:rsid w:val="00D7339E"/>
    <w:rsid w:val="00D75EB2"/>
    <w:rsid w:val="00D82F5F"/>
    <w:rsid w:val="00D8358A"/>
    <w:rsid w:val="00D9157A"/>
    <w:rsid w:val="00DA2125"/>
    <w:rsid w:val="00DA6A7F"/>
    <w:rsid w:val="00DB27C5"/>
    <w:rsid w:val="00DC5F8F"/>
    <w:rsid w:val="00DC7276"/>
    <w:rsid w:val="00DC7E7A"/>
    <w:rsid w:val="00DD0DBF"/>
    <w:rsid w:val="00DD1278"/>
    <w:rsid w:val="00DE02FE"/>
    <w:rsid w:val="00DE0643"/>
    <w:rsid w:val="00DE0799"/>
    <w:rsid w:val="00DE3545"/>
    <w:rsid w:val="00DE51C0"/>
    <w:rsid w:val="00DE5398"/>
    <w:rsid w:val="00DF02C7"/>
    <w:rsid w:val="00E0187D"/>
    <w:rsid w:val="00E07F28"/>
    <w:rsid w:val="00E109F4"/>
    <w:rsid w:val="00E2261A"/>
    <w:rsid w:val="00E259C7"/>
    <w:rsid w:val="00E30093"/>
    <w:rsid w:val="00E30768"/>
    <w:rsid w:val="00E34E91"/>
    <w:rsid w:val="00E37578"/>
    <w:rsid w:val="00E458CC"/>
    <w:rsid w:val="00E46370"/>
    <w:rsid w:val="00E500F6"/>
    <w:rsid w:val="00E57B75"/>
    <w:rsid w:val="00E61187"/>
    <w:rsid w:val="00E62EF2"/>
    <w:rsid w:val="00E63C56"/>
    <w:rsid w:val="00E73F80"/>
    <w:rsid w:val="00E77988"/>
    <w:rsid w:val="00E80661"/>
    <w:rsid w:val="00E86F4A"/>
    <w:rsid w:val="00E87908"/>
    <w:rsid w:val="00E916F4"/>
    <w:rsid w:val="00E91A39"/>
    <w:rsid w:val="00E93914"/>
    <w:rsid w:val="00E96031"/>
    <w:rsid w:val="00EA00F1"/>
    <w:rsid w:val="00EA0D94"/>
    <w:rsid w:val="00EA1583"/>
    <w:rsid w:val="00EA3C53"/>
    <w:rsid w:val="00EA7B32"/>
    <w:rsid w:val="00EA7DF8"/>
    <w:rsid w:val="00EB3193"/>
    <w:rsid w:val="00EB43BA"/>
    <w:rsid w:val="00EB577F"/>
    <w:rsid w:val="00EC52DA"/>
    <w:rsid w:val="00EC58DB"/>
    <w:rsid w:val="00EC7808"/>
    <w:rsid w:val="00EC7B24"/>
    <w:rsid w:val="00ED1D13"/>
    <w:rsid w:val="00ED4FC0"/>
    <w:rsid w:val="00ED7C25"/>
    <w:rsid w:val="00EE0729"/>
    <w:rsid w:val="00EE1470"/>
    <w:rsid w:val="00EE3BEB"/>
    <w:rsid w:val="00EE5EB4"/>
    <w:rsid w:val="00EE6A16"/>
    <w:rsid w:val="00EF0AC8"/>
    <w:rsid w:val="00EF46AE"/>
    <w:rsid w:val="00EF56CD"/>
    <w:rsid w:val="00F02ED5"/>
    <w:rsid w:val="00F04461"/>
    <w:rsid w:val="00F04A52"/>
    <w:rsid w:val="00F07BBF"/>
    <w:rsid w:val="00F10CE6"/>
    <w:rsid w:val="00F1380D"/>
    <w:rsid w:val="00F13CAB"/>
    <w:rsid w:val="00F150F6"/>
    <w:rsid w:val="00F1787F"/>
    <w:rsid w:val="00F26C36"/>
    <w:rsid w:val="00F3611A"/>
    <w:rsid w:val="00F36EA4"/>
    <w:rsid w:val="00F4321A"/>
    <w:rsid w:val="00F44C12"/>
    <w:rsid w:val="00F56767"/>
    <w:rsid w:val="00F61ECD"/>
    <w:rsid w:val="00F641A7"/>
    <w:rsid w:val="00F64838"/>
    <w:rsid w:val="00F70327"/>
    <w:rsid w:val="00F71805"/>
    <w:rsid w:val="00F728E7"/>
    <w:rsid w:val="00F82516"/>
    <w:rsid w:val="00F9058B"/>
    <w:rsid w:val="00F90863"/>
    <w:rsid w:val="00F91294"/>
    <w:rsid w:val="00F93BEF"/>
    <w:rsid w:val="00F9515B"/>
    <w:rsid w:val="00FA02B5"/>
    <w:rsid w:val="00FA03CD"/>
    <w:rsid w:val="00FA11D1"/>
    <w:rsid w:val="00FA2B70"/>
    <w:rsid w:val="00FA2BD4"/>
    <w:rsid w:val="00FB248F"/>
    <w:rsid w:val="00FB2BB5"/>
    <w:rsid w:val="00FB3F52"/>
    <w:rsid w:val="00FB434E"/>
    <w:rsid w:val="00FB4391"/>
    <w:rsid w:val="00FB44B0"/>
    <w:rsid w:val="00FC1E79"/>
    <w:rsid w:val="00FC3326"/>
    <w:rsid w:val="00FC65C2"/>
    <w:rsid w:val="00FC65D6"/>
    <w:rsid w:val="00FC660B"/>
    <w:rsid w:val="00FD2464"/>
    <w:rsid w:val="00FE608A"/>
    <w:rsid w:val="00FF38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3F80"/>
    <w:pPr>
      <w:suppressAutoHyphens/>
      <w:spacing w:after="120"/>
      <w:jc w:val="both"/>
    </w:pPr>
    <w:rPr>
      <w:rFonts w:ascii="Arial" w:hAnsi="Arial"/>
      <w:lang w:val="en-US" w:eastAsia="ar-SA"/>
    </w:rPr>
  </w:style>
  <w:style w:type="paragraph" w:styleId="10">
    <w:name w:val="heading 1"/>
    <w:basedOn w:val="a3"/>
    <w:next w:val="a2"/>
    <w:link w:val="11"/>
    <w:qFormat/>
    <w:rsid w:val="00AC1410"/>
    <w:pPr>
      <w:numPr>
        <w:numId w:val="24"/>
      </w:numPr>
      <w:shd w:val="clear" w:color="auto" w:fill="FFFFFF"/>
      <w:spacing w:after="150" w:afterAutospacing="0" w:line="255" w:lineRule="atLeast"/>
      <w:ind w:left="284"/>
      <w:outlineLvl w:val="0"/>
    </w:pPr>
    <w:rPr>
      <w:b/>
      <w:sz w:val="36"/>
      <w:szCs w:val="36"/>
    </w:rPr>
  </w:style>
  <w:style w:type="paragraph" w:styleId="20">
    <w:name w:val="heading 2"/>
    <w:basedOn w:val="a2"/>
    <w:next w:val="a2"/>
    <w:link w:val="21"/>
    <w:qFormat/>
    <w:rsid w:val="009E6289"/>
    <w:pPr>
      <w:keepNext/>
      <w:numPr>
        <w:ilvl w:val="1"/>
        <w:numId w:val="24"/>
      </w:numPr>
      <w:tabs>
        <w:tab w:val="left" w:pos="0"/>
        <w:tab w:val="left" w:pos="567"/>
      </w:tabs>
      <w:spacing w:before="240" w:after="240"/>
      <w:ind w:left="0" w:firstLine="0"/>
      <w:outlineLvl w:val="1"/>
    </w:pPr>
    <w:rPr>
      <w:rFonts w:ascii="Times New Roman" w:hAnsi="Times New Roman"/>
      <w:b/>
      <w:sz w:val="32"/>
      <w:szCs w:val="32"/>
      <w:lang w:val="ru-RU"/>
    </w:rPr>
  </w:style>
  <w:style w:type="paragraph" w:styleId="30">
    <w:name w:val="heading 3"/>
    <w:basedOn w:val="20"/>
    <w:next w:val="a2"/>
    <w:link w:val="31"/>
    <w:qFormat/>
    <w:rsid w:val="009E6289"/>
    <w:pPr>
      <w:numPr>
        <w:ilvl w:val="2"/>
      </w:numPr>
      <w:spacing w:before="120" w:after="120"/>
      <w:ind w:left="567" w:hanging="567"/>
      <w:outlineLvl w:val="2"/>
    </w:pPr>
  </w:style>
  <w:style w:type="paragraph" w:styleId="4">
    <w:name w:val="heading 4"/>
    <w:basedOn w:val="a2"/>
    <w:next w:val="a2"/>
    <w:qFormat/>
    <w:rsid w:val="00074623"/>
    <w:pPr>
      <w:keepNext/>
      <w:tabs>
        <w:tab w:val="num" w:pos="864"/>
      </w:tabs>
      <w:suppressAutoHyphens w:val="0"/>
      <w:spacing w:before="240" w:after="60" w:line="240" w:lineRule="exact"/>
      <w:ind w:left="864" w:hanging="864"/>
      <w:outlineLvl w:val="3"/>
    </w:pPr>
    <w:rPr>
      <w:b/>
      <w:lang w:eastAsia="ko-KR"/>
    </w:rPr>
  </w:style>
  <w:style w:type="paragraph" w:styleId="5">
    <w:name w:val="heading 5"/>
    <w:basedOn w:val="a2"/>
    <w:next w:val="a2"/>
    <w:qFormat/>
    <w:rsid w:val="00074623"/>
    <w:pPr>
      <w:tabs>
        <w:tab w:val="num" w:pos="1008"/>
      </w:tabs>
      <w:suppressAutoHyphens w:val="0"/>
      <w:spacing w:before="240" w:after="60" w:line="240" w:lineRule="exact"/>
      <w:ind w:left="1008" w:hanging="1008"/>
      <w:outlineLvl w:val="4"/>
    </w:pPr>
    <w:rPr>
      <w:sz w:val="22"/>
      <w:lang w:eastAsia="ko-KR"/>
    </w:rPr>
  </w:style>
  <w:style w:type="paragraph" w:styleId="6">
    <w:name w:val="heading 6"/>
    <w:basedOn w:val="a2"/>
    <w:next w:val="a2"/>
    <w:qFormat/>
    <w:rsid w:val="00074623"/>
    <w:pPr>
      <w:tabs>
        <w:tab w:val="num" w:pos="1152"/>
      </w:tabs>
      <w:suppressAutoHyphens w:val="0"/>
      <w:spacing w:before="240" w:after="60" w:line="240" w:lineRule="exact"/>
      <w:ind w:left="1152" w:hanging="1152"/>
      <w:outlineLvl w:val="5"/>
    </w:pPr>
    <w:rPr>
      <w:i/>
      <w:sz w:val="22"/>
      <w:lang w:eastAsia="ko-KR"/>
    </w:rPr>
  </w:style>
  <w:style w:type="paragraph" w:styleId="7">
    <w:name w:val="heading 7"/>
    <w:basedOn w:val="a2"/>
    <w:next w:val="a2"/>
    <w:qFormat/>
    <w:rsid w:val="00074623"/>
    <w:pPr>
      <w:tabs>
        <w:tab w:val="num" w:pos="1296"/>
      </w:tabs>
      <w:suppressAutoHyphens w:val="0"/>
      <w:spacing w:before="240" w:after="60" w:line="240" w:lineRule="exact"/>
      <w:ind w:left="1296" w:hanging="1296"/>
      <w:outlineLvl w:val="6"/>
    </w:pPr>
    <w:rPr>
      <w:lang w:eastAsia="ko-KR"/>
    </w:rPr>
  </w:style>
  <w:style w:type="paragraph" w:styleId="8">
    <w:name w:val="heading 8"/>
    <w:basedOn w:val="a2"/>
    <w:next w:val="a2"/>
    <w:qFormat/>
    <w:rsid w:val="00074623"/>
    <w:pPr>
      <w:tabs>
        <w:tab w:val="num" w:pos="1440"/>
      </w:tabs>
      <w:suppressAutoHyphens w:val="0"/>
      <w:spacing w:before="240" w:after="60" w:line="240" w:lineRule="exact"/>
      <w:ind w:left="1440" w:hanging="1440"/>
      <w:outlineLvl w:val="7"/>
    </w:pPr>
    <w:rPr>
      <w:i/>
      <w:lang w:eastAsia="ko-KR"/>
    </w:rPr>
  </w:style>
  <w:style w:type="paragraph" w:styleId="9">
    <w:name w:val="heading 9"/>
    <w:basedOn w:val="a2"/>
    <w:next w:val="a2"/>
    <w:qFormat/>
    <w:rsid w:val="00074623"/>
    <w:pPr>
      <w:tabs>
        <w:tab w:val="num" w:pos="1584"/>
      </w:tabs>
      <w:suppressAutoHyphens w:val="0"/>
      <w:spacing w:before="240" w:after="60" w:line="240" w:lineRule="exact"/>
      <w:ind w:left="1584" w:hanging="1584"/>
      <w:outlineLvl w:val="8"/>
    </w:pPr>
    <w:rPr>
      <w:b/>
      <w:i/>
      <w:sz w:val="18"/>
      <w:lang w:eastAsia="ko-KR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link w:val="10"/>
    <w:rsid w:val="00AC1410"/>
    <w:rPr>
      <w:rFonts w:ascii="Times New Roman" w:hAnsi="Times New Roman"/>
      <w:b/>
      <w:sz w:val="36"/>
      <w:szCs w:val="36"/>
      <w:shd w:val="clear" w:color="auto" w:fill="FFFFFF"/>
    </w:rPr>
  </w:style>
  <w:style w:type="character" w:customStyle="1" w:styleId="21">
    <w:name w:val="Заголовок 2 Знак"/>
    <w:link w:val="2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ByLine">
    <w:name w:val="ByLine"/>
    <w:basedOn w:val="a7"/>
    <w:rsid w:val="00AD3D8E"/>
    <w:pPr>
      <w:pBdr>
        <w:bottom w:val="none" w:sz="0" w:space="0" w:color="auto"/>
      </w:pBdr>
      <w:spacing w:before="240" w:after="720"/>
      <w:contextualSpacing w:val="0"/>
      <w:jc w:val="right"/>
    </w:pPr>
    <w:rPr>
      <w:rFonts w:ascii="Arial" w:hAnsi="Arial"/>
      <w:b/>
      <w:color w:val="auto"/>
      <w:spacing w:val="0"/>
      <w:kern w:val="1"/>
      <w:sz w:val="28"/>
      <w:szCs w:val="20"/>
    </w:rPr>
  </w:style>
  <w:style w:type="paragraph" w:styleId="a7">
    <w:name w:val="Title"/>
    <w:basedOn w:val="a2"/>
    <w:next w:val="a2"/>
    <w:link w:val="a8"/>
    <w:uiPriority w:val="10"/>
    <w:qFormat/>
    <w:rsid w:val="00AD3D8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8">
    <w:name w:val="Название Знак"/>
    <w:link w:val="a7"/>
    <w:uiPriority w:val="10"/>
    <w:rsid w:val="00AD3D8E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eastAsia="ar-SA"/>
    </w:rPr>
  </w:style>
  <w:style w:type="paragraph" w:customStyle="1" w:styleId="TOCEntry">
    <w:name w:val="TOCEntry"/>
    <w:basedOn w:val="a2"/>
    <w:rsid w:val="00AD3D8E"/>
    <w:pPr>
      <w:spacing w:before="120" w:line="240" w:lineRule="atLeast"/>
    </w:pPr>
    <w:rPr>
      <w:rFonts w:ascii="Times" w:hAnsi="Times"/>
      <w:b/>
      <w:sz w:val="36"/>
    </w:rPr>
  </w:style>
  <w:style w:type="paragraph" w:customStyle="1" w:styleId="-">
    <w:name w:val="СТП-Название"/>
    <w:basedOn w:val="a2"/>
    <w:rsid w:val="00AD3D8E"/>
    <w:pPr>
      <w:suppressAutoHyphens w:val="0"/>
      <w:spacing w:after="0" w:line="360" w:lineRule="auto"/>
      <w:jc w:val="center"/>
    </w:pPr>
    <w:rPr>
      <w:rFonts w:ascii="Times New Roman" w:hAnsi="Times New Roman"/>
      <w:b/>
      <w:caps/>
      <w:sz w:val="36"/>
      <w:szCs w:val="28"/>
      <w:lang w:val="ru-RU" w:eastAsia="ru-RU"/>
    </w:rPr>
  </w:style>
  <w:style w:type="paragraph" w:customStyle="1" w:styleId="a9">
    <w:name w:val="Титульные поля"/>
    <w:basedOn w:val="a2"/>
    <w:rsid w:val="00AD3D8E"/>
    <w:pPr>
      <w:suppressAutoHyphens w:val="0"/>
      <w:spacing w:line="360" w:lineRule="auto"/>
      <w:ind w:firstLine="567"/>
      <w:jc w:val="center"/>
    </w:pPr>
    <w:rPr>
      <w:rFonts w:ascii="Times New Roman" w:hAnsi="Times New Roman"/>
      <w:b/>
      <w:sz w:val="32"/>
      <w:lang w:val="ru-RU" w:eastAsia="ru-RU"/>
    </w:rPr>
  </w:style>
  <w:style w:type="character" w:styleId="aa">
    <w:name w:val="annotation reference"/>
    <w:uiPriority w:val="99"/>
    <w:semiHidden/>
    <w:unhideWhenUsed/>
    <w:rsid w:val="00FA02B5"/>
    <w:rPr>
      <w:sz w:val="18"/>
      <w:szCs w:val="18"/>
    </w:rPr>
  </w:style>
  <w:style w:type="paragraph" w:styleId="ab">
    <w:name w:val="annotation text"/>
    <w:basedOn w:val="a2"/>
    <w:link w:val="ac"/>
    <w:uiPriority w:val="99"/>
    <w:unhideWhenUsed/>
    <w:rsid w:val="00FA02B5"/>
    <w:pPr>
      <w:suppressAutoHyphens w:val="0"/>
      <w:spacing w:line="240" w:lineRule="exact"/>
    </w:pPr>
    <w:rPr>
      <w:sz w:val="24"/>
      <w:szCs w:val="24"/>
      <w:lang w:eastAsia="ko-KR"/>
    </w:rPr>
  </w:style>
  <w:style w:type="character" w:customStyle="1" w:styleId="ac">
    <w:name w:val="Текст примечания Знак"/>
    <w:link w:val="ab"/>
    <w:uiPriority w:val="99"/>
    <w:rsid w:val="00FA02B5"/>
    <w:rPr>
      <w:rFonts w:ascii="Arial" w:hAnsi="Arial"/>
      <w:sz w:val="24"/>
      <w:szCs w:val="24"/>
      <w:lang w:val="en-US" w:eastAsia="ko-KR"/>
    </w:rPr>
  </w:style>
  <w:style w:type="paragraph" w:styleId="ad">
    <w:name w:val="Balloon Text"/>
    <w:basedOn w:val="a2"/>
    <w:link w:val="ae"/>
    <w:uiPriority w:val="99"/>
    <w:semiHidden/>
    <w:unhideWhenUsed/>
    <w:rsid w:val="00FA02B5"/>
    <w:pPr>
      <w:spacing w:after="0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rsid w:val="00FA02B5"/>
    <w:rPr>
      <w:rFonts w:ascii="Tahoma" w:hAnsi="Tahoma" w:cs="Tahoma"/>
      <w:sz w:val="16"/>
      <w:szCs w:val="16"/>
      <w:lang w:val="en-US" w:eastAsia="ar-SA"/>
    </w:rPr>
  </w:style>
  <w:style w:type="paragraph" w:styleId="af">
    <w:name w:val="No Spacing"/>
    <w:basedOn w:val="a2"/>
    <w:uiPriority w:val="1"/>
    <w:qFormat/>
    <w:rsid w:val="00245B38"/>
    <w:pPr>
      <w:suppressAutoHyphens w:val="0"/>
      <w:spacing w:after="0"/>
      <w:ind w:firstLine="762"/>
    </w:pPr>
    <w:rPr>
      <w:rFonts w:ascii="Times New Roman" w:hAnsi="Times New Roman"/>
      <w:sz w:val="24"/>
      <w:szCs w:val="24"/>
      <w:lang w:val="ru-RU" w:eastAsia="ru-RU"/>
    </w:rPr>
  </w:style>
  <w:style w:type="character" w:styleId="af0">
    <w:name w:val="Strong"/>
    <w:qFormat/>
    <w:rsid w:val="00245B38"/>
    <w:rPr>
      <w:b/>
      <w:bCs/>
    </w:rPr>
  </w:style>
  <w:style w:type="paragraph" w:styleId="a">
    <w:name w:val="List Number"/>
    <w:basedOn w:val="a2"/>
    <w:rsid w:val="00AF4072"/>
    <w:pPr>
      <w:numPr>
        <w:numId w:val="3"/>
      </w:numPr>
    </w:pPr>
    <w:rPr>
      <w:lang w:val="ru-RU"/>
    </w:rPr>
  </w:style>
  <w:style w:type="paragraph" w:customStyle="1" w:styleId="af1">
    <w:name w:val="По левому краю"/>
    <w:basedOn w:val="a2"/>
    <w:link w:val="af2"/>
    <w:qFormat/>
    <w:rsid w:val="002F6862"/>
    <w:pPr>
      <w:jc w:val="left"/>
    </w:pPr>
    <w:rPr>
      <w:lang w:val="ru-RU"/>
    </w:rPr>
  </w:style>
  <w:style w:type="character" w:customStyle="1" w:styleId="af2">
    <w:name w:val="По левому краю Знак"/>
    <w:link w:val="af1"/>
    <w:rsid w:val="00EB577F"/>
    <w:rPr>
      <w:rFonts w:ascii="Arial" w:hAnsi="Arial"/>
      <w:lang w:val="ru-RU" w:eastAsia="ar-SA" w:bidi="ar-SA"/>
    </w:rPr>
  </w:style>
  <w:style w:type="paragraph" w:styleId="af3">
    <w:name w:val="caption"/>
    <w:basedOn w:val="a2"/>
    <w:next w:val="a2"/>
    <w:qFormat/>
    <w:rsid w:val="002F6862"/>
    <w:rPr>
      <w:b/>
      <w:bCs/>
    </w:rPr>
  </w:style>
  <w:style w:type="paragraph" w:customStyle="1" w:styleId="af4">
    <w:name w:val="марк. список"/>
    <w:basedOn w:val="a2"/>
    <w:rsid w:val="00F9058B"/>
    <w:pPr>
      <w:tabs>
        <w:tab w:val="num" w:pos="720"/>
      </w:tabs>
      <w:suppressAutoHyphens w:val="0"/>
      <w:spacing w:after="0"/>
      <w:ind w:left="720" w:hanging="360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af5">
    <w:name w:val="Код"/>
    <w:basedOn w:val="a2"/>
    <w:link w:val="af6"/>
    <w:qFormat/>
    <w:rsid w:val="001E15F4"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</w:pPr>
    <w:rPr>
      <w:rFonts w:ascii="Courier New" w:hAnsi="Courier New" w:cs="Courier New"/>
      <w:lang w:val="ru-RU"/>
    </w:rPr>
  </w:style>
  <w:style w:type="character" w:customStyle="1" w:styleId="af6">
    <w:name w:val="Код Знак"/>
    <w:link w:val="af5"/>
    <w:rsid w:val="001E15F4"/>
    <w:rPr>
      <w:rFonts w:ascii="Courier New" w:hAnsi="Courier New" w:cs="Courier New"/>
      <w:lang w:val="ru-RU" w:eastAsia="ar-SA" w:bidi="ar-SA"/>
    </w:rPr>
  </w:style>
  <w:style w:type="paragraph" w:styleId="HTML">
    <w:name w:val="HTML Preformatted"/>
    <w:basedOn w:val="a2"/>
    <w:rsid w:val="00FE60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/>
      <w:jc w:val="left"/>
    </w:pPr>
    <w:rPr>
      <w:rFonts w:ascii="Courier New" w:hAnsi="Courier New" w:cs="Courier New"/>
      <w:lang w:val="ru-RU" w:eastAsia="ru-RU"/>
    </w:rPr>
  </w:style>
  <w:style w:type="paragraph" w:styleId="af7">
    <w:name w:val="annotation subject"/>
    <w:basedOn w:val="ab"/>
    <w:next w:val="ab"/>
    <w:semiHidden/>
    <w:rsid w:val="006E0CC4"/>
    <w:pPr>
      <w:suppressAutoHyphens/>
      <w:spacing w:line="240" w:lineRule="auto"/>
    </w:pPr>
    <w:rPr>
      <w:b/>
      <w:bCs/>
      <w:sz w:val="20"/>
      <w:szCs w:val="20"/>
      <w:lang w:eastAsia="ar-SA"/>
    </w:rPr>
  </w:style>
  <w:style w:type="character" w:customStyle="1" w:styleId="apple-style-span">
    <w:name w:val="apple-style-span"/>
    <w:basedOn w:val="a4"/>
    <w:rsid w:val="006E6953"/>
  </w:style>
  <w:style w:type="character" w:styleId="af8">
    <w:name w:val="Hyperlink"/>
    <w:uiPriority w:val="99"/>
    <w:rsid w:val="006E6953"/>
    <w:rPr>
      <w:color w:val="0000FF"/>
      <w:u w:val="single"/>
    </w:rPr>
  </w:style>
  <w:style w:type="paragraph" w:styleId="12">
    <w:name w:val="toc 1"/>
    <w:basedOn w:val="a2"/>
    <w:next w:val="a2"/>
    <w:autoRedefine/>
    <w:uiPriority w:val="39"/>
    <w:rsid w:val="00C2217E"/>
    <w:pPr>
      <w:tabs>
        <w:tab w:val="right" w:leader="dot" w:pos="9345"/>
      </w:tabs>
    </w:pPr>
    <w:rPr>
      <w:rFonts w:ascii="Times New Roman" w:hAnsi="Times New Roman"/>
      <w:noProof/>
      <w:sz w:val="28"/>
      <w:szCs w:val="28"/>
    </w:rPr>
  </w:style>
  <w:style w:type="paragraph" w:styleId="22">
    <w:name w:val="toc 2"/>
    <w:basedOn w:val="a2"/>
    <w:next w:val="a2"/>
    <w:autoRedefine/>
    <w:uiPriority w:val="39"/>
    <w:rsid w:val="003F7387"/>
    <w:pPr>
      <w:tabs>
        <w:tab w:val="left" w:pos="880"/>
        <w:tab w:val="right" w:leader="dot" w:pos="9344"/>
      </w:tabs>
      <w:ind w:left="200"/>
    </w:pPr>
    <w:rPr>
      <w:rFonts w:ascii="Times New Roman" w:hAnsi="Times New Roman"/>
      <w:noProof/>
      <w:sz w:val="24"/>
      <w:szCs w:val="24"/>
    </w:rPr>
  </w:style>
  <w:style w:type="paragraph" w:styleId="32">
    <w:name w:val="toc 3"/>
    <w:basedOn w:val="a2"/>
    <w:next w:val="a2"/>
    <w:autoRedefine/>
    <w:uiPriority w:val="39"/>
    <w:rsid w:val="002D233C"/>
    <w:pPr>
      <w:ind w:left="400"/>
    </w:pPr>
  </w:style>
  <w:style w:type="paragraph" w:styleId="af9">
    <w:name w:val="List Bullet"/>
    <w:basedOn w:val="a2"/>
    <w:autoRedefine/>
    <w:rsid w:val="00EB577F"/>
    <w:pPr>
      <w:suppressAutoHyphens w:val="0"/>
      <w:spacing w:after="60" w:line="220" w:lineRule="exact"/>
      <w:ind w:left="1080" w:hanging="360"/>
    </w:pPr>
    <w:rPr>
      <w:sz w:val="22"/>
      <w:lang w:eastAsia="ko-KR"/>
    </w:rPr>
  </w:style>
  <w:style w:type="paragraph" w:customStyle="1" w:styleId="afa">
    <w:name w:val="По правому краю"/>
    <w:basedOn w:val="a2"/>
    <w:link w:val="afb"/>
    <w:qFormat/>
    <w:rsid w:val="00EB577F"/>
    <w:pPr>
      <w:suppressAutoHyphens w:val="0"/>
      <w:spacing w:line="240" w:lineRule="exact"/>
      <w:jc w:val="right"/>
    </w:pPr>
    <w:rPr>
      <w:lang w:eastAsia="ko-KR"/>
    </w:rPr>
  </w:style>
  <w:style w:type="character" w:customStyle="1" w:styleId="afb">
    <w:name w:val="По правому краю Знак"/>
    <w:link w:val="afa"/>
    <w:rsid w:val="00EB577F"/>
    <w:rPr>
      <w:rFonts w:ascii="Arial" w:hAnsi="Arial"/>
      <w:lang w:val="en-US" w:eastAsia="ko-KR" w:bidi="ar-SA"/>
    </w:rPr>
  </w:style>
  <w:style w:type="paragraph" w:styleId="afc">
    <w:name w:val="Document Map"/>
    <w:basedOn w:val="a2"/>
    <w:semiHidden/>
    <w:rsid w:val="001B1A18"/>
    <w:pPr>
      <w:shd w:val="clear" w:color="auto" w:fill="000080"/>
    </w:pPr>
    <w:rPr>
      <w:rFonts w:ascii="Tahoma" w:hAnsi="Tahoma" w:cs="Tahoma"/>
    </w:rPr>
  </w:style>
  <w:style w:type="paragraph" w:customStyle="1" w:styleId="afd">
    <w:name w:val="Название продолжение"/>
    <w:basedOn w:val="a2"/>
    <w:rsid w:val="0022710B"/>
    <w:pPr>
      <w:suppressAutoHyphens w:val="0"/>
      <w:spacing w:before="60" w:after="60"/>
      <w:ind w:firstLine="709"/>
      <w:jc w:val="center"/>
    </w:pPr>
    <w:rPr>
      <w:rFonts w:ascii="Times New Roman" w:hAnsi="Times New Roman"/>
      <w:b/>
      <w:bCs/>
      <w:sz w:val="28"/>
      <w:szCs w:val="28"/>
      <w:lang w:val="ru-RU" w:eastAsia="ru-RU"/>
    </w:rPr>
  </w:style>
  <w:style w:type="paragraph" w:styleId="23">
    <w:name w:val="Body Text 2"/>
    <w:basedOn w:val="a2"/>
    <w:link w:val="24"/>
    <w:rsid w:val="00AF0C6C"/>
    <w:pPr>
      <w:tabs>
        <w:tab w:val="num" w:pos="720"/>
      </w:tabs>
      <w:suppressAutoHyphens w:val="0"/>
      <w:spacing w:after="0"/>
      <w:ind w:firstLine="720"/>
    </w:pPr>
    <w:rPr>
      <w:rFonts w:ascii="Times New Roman" w:eastAsia="Arial Unicode MS" w:hAnsi="Times New Roman"/>
      <w:color w:val="000000"/>
      <w:sz w:val="24"/>
      <w:szCs w:val="24"/>
      <w:lang w:val="ru-RU" w:eastAsia="ru-RU"/>
    </w:rPr>
  </w:style>
  <w:style w:type="character" w:customStyle="1" w:styleId="24">
    <w:name w:val="Основной текст 2 Знак"/>
    <w:link w:val="23"/>
    <w:rsid w:val="00AF0C6C"/>
    <w:rPr>
      <w:rFonts w:ascii="Times New Roman" w:eastAsia="Arial Unicode MS" w:hAnsi="Times New Roman"/>
      <w:color w:val="000000"/>
      <w:sz w:val="24"/>
      <w:szCs w:val="24"/>
    </w:rPr>
  </w:style>
  <w:style w:type="paragraph" w:styleId="a0">
    <w:name w:val="List Paragraph"/>
    <w:basedOn w:val="a2"/>
    <w:link w:val="afe"/>
    <w:uiPriority w:val="34"/>
    <w:qFormat/>
    <w:rsid w:val="006461C2"/>
    <w:pPr>
      <w:numPr>
        <w:numId w:val="22"/>
      </w:numPr>
      <w:tabs>
        <w:tab w:val="left" w:pos="426"/>
      </w:tabs>
      <w:suppressAutoHyphens w:val="0"/>
      <w:spacing w:after="200"/>
      <w:contextualSpacing/>
    </w:pPr>
    <w:rPr>
      <w:rFonts w:ascii="Times New Roman" w:eastAsia="Calibri" w:hAnsi="Times New Roman"/>
      <w:sz w:val="24"/>
      <w:szCs w:val="24"/>
      <w:lang w:val="ru-RU" w:eastAsia="en-US"/>
    </w:rPr>
  </w:style>
  <w:style w:type="paragraph" w:customStyle="1" w:styleId="1">
    <w:name w:val="Заголовок н 1"/>
    <w:basedOn w:val="10"/>
    <w:rsid w:val="00AF0C6C"/>
    <w:pPr>
      <w:numPr>
        <w:numId w:val="5"/>
      </w:numPr>
      <w:jc w:val="center"/>
    </w:pPr>
    <w:rPr>
      <w:rFonts w:eastAsia="Arial Unicode MS"/>
      <w:sz w:val="32"/>
      <w:szCs w:val="32"/>
    </w:rPr>
  </w:style>
  <w:style w:type="paragraph" w:customStyle="1" w:styleId="2">
    <w:name w:val="Заголовок н 2"/>
    <w:basedOn w:val="1"/>
    <w:rsid w:val="00AF0C6C"/>
    <w:pPr>
      <w:numPr>
        <w:ilvl w:val="1"/>
      </w:numPr>
      <w:tabs>
        <w:tab w:val="clear" w:pos="792"/>
        <w:tab w:val="num" w:pos="900"/>
      </w:tabs>
      <w:ind w:left="900" w:hanging="540"/>
    </w:pPr>
    <w:rPr>
      <w:sz w:val="28"/>
      <w:szCs w:val="28"/>
    </w:rPr>
  </w:style>
  <w:style w:type="paragraph" w:customStyle="1" w:styleId="3">
    <w:name w:val="Заголовок н 3"/>
    <w:basedOn w:val="2"/>
    <w:rsid w:val="00AF0C6C"/>
    <w:pPr>
      <w:numPr>
        <w:ilvl w:val="2"/>
      </w:numPr>
    </w:pPr>
    <w:rPr>
      <w:sz w:val="24"/>
      <w:szCs w:val="24"/>
    </w:rPr>
  </w:style>
  <w:style w:type="character" w:customStyle="1" w:styleId="apple-converted-space">
    <w:name w:val="apple-converted-space"/>
    <w:basedOn w:val="a4"/>
    <w:rsid w:val="009F4A91"/>
  </w:style>
  <w:style w:type="character" w:customStyle="1" w:styleId="nobr">
    <w:name w:val="nobr"/>
    <w:basedOn w:val="a4"/>
    <w:rsid w:val="00231EB5"/>
  </w:style>
  <w:style w:type="character" w:customStyle="1" w:styleId="webkit-html-comment">
    <w:name w:val="webkit-html-comment"/>
    <w:basedOn w:val="a4"/>
    <w:rsid w:val="00292B58"/>
  </w:style>
  <w:style w:type="character" w:customStyle="1" w:styleId="webkit-html-tag">
    <w:name w:val="webkit-html-tag"/>
    <w:basedOn w:val="a4"/>
    <w:rsid w:val="00292B58"/>
  </w:style>
  <w:style w:type="character" w:customStyle="1" w:styleId="webkit-html-attribute-name">
    <w:name w:val="webkit-html-attribute-name"/>
    <w:basedOn w:val="a4"/>
    <w:rsid w:val="00292B58"/>
  </w:style>
  <w:style w:type="character" w:customStyle="1" w:styleId="webkit-html-attribute-value">
    <w:name w:val="webkit-html-attribute-value"/>
    <w:basedOn w:val="a4"/>
    <w:rsid w:val="00292B58"/>
  </w:style>
  <w:style w:type="paragraph" w:customStyle="1" w:styleId="a1">
    <w:name w:val="маркированый список"/>
    <w:basedOn w:val="a2"/>
    <w:rsid w:val="0057173C"/>
    <w:pPr>
      <w:numPr>
        <w:numId w:val="11"/>
      </w:numPr>
      <w:suppressAutoHyphens w:val="0"/>
      <w:spacing w:after="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e">
    <w:name w:val="Абзац списка Знак"/>
    <w:link w:val="a0"/>
    <w:uiPriority w:val="34"/>
    <w:locked/>
    <w:rsid w:val="006461C2"/>
    <w:rPr>
      <w:rFonts w:ascii="Times New Roman" w:eastAsia="Calibri" w:hAnsi="Times New Roman"/>
      <w:sz w:val="24"/>
      <w:szCs w:val="24"/>
      <w:lang w:eastAsia="en-US"/>
    </w:rPr>
  </w:style>
  <w:style w:type="paragraph" w:customStyle="1" w:styleId="25">
    <w:name w:val="Стиль2"/>
    <w:basedOn w:val="a2"/>
    <w:rsid w:val="00610865"/>
    <w:pPr>
      <w:suppressAutoHyphens w:val="0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BodyText21">
    <w:name w:val="Body Text 21"/>
    <w:basedOn w:val="a2"/>
    <w:rsid w:val="00A21DCE"/>
    <w:pPr>
      <w:widowControl w:val="0"/>
      <w:suppressAutoHyphens w:val="0"/>
      <w:spacing w:after="0"/>
    </w:pPr>
    <w:rPr>
      <w:rFonts w:ascii="Times New Roman" w:hAnsi="Times New Roman"/>
      <w:sz w:val="28"/>
      <w:szCs w:val="28"/>
      <w:lang w:val="ru-RU" w:eastAsia="ru-RU"/>
    </w:rPr>
  </w:style>
  <w:style w:type="character" w:customStyle="1" w:styleId="WW8Num8z0">
    <w:name w:val="WW8Num8z0"/>
    <w:rsid w:val="001E2B72"/>
    <w:rPr>
      <w:rFonts w:ascii="Symbol" w:hAnsi="Symbol"/>
    </w:rPr>
  </w:style>
  <w:style w:type="paragraph" w:styleId="aff">
    <w:name w:val="header"/>
    <w:basedOn w:val="a2"/>
    <w:link w:val="aff0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0">
    <w:name w:val="Верхний колонтитул Знак"/>
    <w:link w:val="aff"/>
    <w:uiPriority w:val="99"/>
    <w:rsid w:val="00883C76"/>
    <w:rPr>
      <w:rFonts w:ascii="Arial" w:hAnsi="Arial"/>
      <w:lang w:val="en-US" w:eastAsia="ar-SA"/>
    </w:rPr>
  </w:style>
  <w:style w:type="paragraph" w:styleId="aff1">
    <w:name w:val="footer"/>
    <w:basedOn w:val="a2"/>
    <w:link w:val="aff2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2">
    <w:name w:val="Нижний колонтитул Знак"/>
    <w:link w:val="aff1"/>
    <w:uiPriority w:val="99"/>
    <w:rsid w:val="00883C76"/>
    <w:rPr>
      <w:rFonts w:ascii="Arial" w:hAnsi="Arial"/>
      <w:lang w:val="en-US" w:eastAsia="ar-SA"/>
    </w:rPr>
  </w:style>
  <w:style w:type="character" w:customStyle="1" w:styleId="31">
    <w:name w:val="Заголовок 3 Знак"/>
    <w:link w:val="3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aff3">
    <w:name w:val="псевдозаголовок"/>
    <w:basedOn w:val="10"/>
    <w:link w:val="aff4"/>
    <w:qFormat/>
    <w:rsid w:val="0092136F"/>
    <w:pPr>
      <w:numPr>
        <w:numId w:val="0"/>
      </w:numPr>
      <w:ind w:left="567" w:hanging="567"/>
    </w:pPr>
    <w:rPr>
      <w:sz w:val="32"/>
      <w:szCs w:val="32"/>
    </w:rPr>
  </w:style>
  <w:style w:type="character" w:customStyle="1" w:styleId="aff4">
    <w:name w:val="псевдозаголовок Знак"/>
    <w:link w:val="aff3"/>
    <w:rsid w:val="0092136F"/>
    <w:rPr>
      <w:rFonts w:ascii="Times New Roman" w:hAnsi="Times New Roman"/>
      <w:b/>
      <w:kern w:val="1"/>
      <w:sz w:val="32"/>
      <w:szCs w:val="32"/>
      <w:shd w:val="clear" w:color="auto" w:fill="FFFFFF"/>
      <w:lang w:eastAsia="ar-SA"/>
    </w:rPr>
  </w:style>
  <w:style w:type="character" w:customStyle="1" w:styleId="error">
    <w:name w:val="error"/>
    <w:basedOn w:val="a4"/>
    <w:rsid w:val="00071742"/>
  </w:style>
  <w:style w:type="paragraph" w:styleId="aff5">
    <w:name w:val="Normal (Web)"/>
    <w:basedOn w:val="a2"/>
    <w:uiPriority w:val="99"/>
    <w:semiHidden/>
    <w:unhideWhenUsed/>
    <w:rsid w:val="00071742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styleId="aff6">
    <w:name w:val="footnote text"/>
    <w:basedOn w:val="a2"/>
    <w:link w:val="aff7"/>
    <w:uiPriority w:val="99"/>
    <w:unhideWhenUsed/>
    <w:rsid w:val="005D1F95"/>
    <w:pPr>
      <w:suppressAutoHyphens w:val="0"/>
      <w:spacing w:after="0"/>
      <w:jc w:val="left"/>
    </w:pPr>
    <w:rPr>
      <w:rFonts w:ascii="Times New Roman" w:eastAsia="Calibri" w:hAnsi="Times New Roman"/>
      <w:lang w:val="ru-RU" w:eastAsia="ru-RU"/>
    </w:rPr>
  </w:style>
  <w:style w:type="character" w:customStyle="1" w:styleId="aff7">
    <w:name w:val="Текст сноски Знак"/>
    <w:link w:val="aff6"/>
    <w:uiPriority w:val="99"/>
    <w:rsid w:val="005D1F95"/>
    <w:rPr>
      <w:rFonts w:ascii="Times New Roman" w:eastAsia="Calibri" w:hAnsi="Times New Roman"/>
    </w:rPr>
  </w:style>
  <w:style w:type="character" w:styleId="aff8">
    <w:name w:val="footnote reference"/>
    <w:uiPriority w:val="99"/>
    <w:semiHidden/>
    <w:unhideWhenUsed/>
    <w:rsid w:val="005D1F95"/>
    <w:rPr>
      <w:vertAlign w:val="superscript"/>
    </w:rPr>
  </w:style>
  <w:style w:type="paragraph" w:styleId="aff9">
    <w:name w:val="Plain Text"/>
    <w:basedOn w:val="a2"/>
    <w:link w:val="affa"/>
    <w:uiPriority w:val="99"/>
    <w:semiHidden/>
    <w:unhideWhenUsed/>
    <w:rsid w:val="005B2755"/>
    <w:pPr>
      <w:suppressAutoHyphens w:val="0"/>
      <w:spacing w:after="0"/>
      <w:jc w:val="left"/>
    </w:pPr>
    <w:rPr>
      <w:rFonts w:ascii="Consolas" w:eastAsia="Calibri" w:hAnsi="Consolas" w:cs="Consolas"/>
      <w:sz w:val="21"/>
      <w:szCs w:val="21"/>
      <w:lang w:val="ru-RU" w:eastAsia="ru-RU"/>
    </w:rPr>
  </w:style>
  <w:style w:type="character" w:customStyle="1" w:styleId="affa">
    <w:name w:val="Текст Знак"/>
    <w:link w:val="aff9"/>
    <w:uiPriority w:val="99"/>
    <w:semiHidden/>
    <w:rsid w:val="005B2755"/>
    <w:rPr>
      <w:rFonts w:ascii="Consolas" w:eastAsia="Calibri" w:hAnsi="Consolas" w:cs="Consolas"/>
      <w:sz w:val="21"/>
      <w:szCs w:val="21"/>
    </w:rPr>
  </w:style>
  <w:style w:type="character" w:customStyle="1" w:styleId="block">
    <w:name w:val="block"/>
    <w:basedOn w:val="a4"/>
    <w:rsid w:val="00837078"/>
  </w:style>
  <w:style w:type="paragraph" w:styleId="HTML0">
    <w:name w:val="HTML Address"/>
    <w:basedOn w:val="a2"/>
    <w:link w:val="HTML1"/>
    <w:uiPriority w:val="99"/>
    <w:semiHidden/>
    <w:unhideWhenUsed/>
    <w:rsid w:val="00837078"/>
    <w:pPr>
      <w:suppressAutoHyphens w:val="0"/>
      <w:spacing w:after="0"/>
      <w:jc w:val="left"/>
    </w:pPr>
    <w:rPr>
      <w:rFonts w:ascii="Times New Roman" w:hAnsi="Times New Roman"/>
      <w:i/>
      <w:iCs/>
      <w:sz w:val="24"/>
      <w:szCs w:val="24"/>
      <w:lang w:val="ru-RU" w:eastAsia="ru-RU"/>
    </w:rPr>
  </w:style>
  <w:style w:type="character" w:customStyle="1" w:styleId="HTML1">
    <w:name w:val="Адрес HTML Знак"/>
    <w:link w:val="HTML0"/>
    <w:uiPriority w:val="99"/>
    <w:semiHidden/>
    <w:rsid w:val="00837078"/>
    <w:rPr>
      <w:rFonts w:ascii="Times New Roman" w:hAnsi="Times New Roman"/>
      <w:i/>
      <w:iCs/>
      <w:sz w:val="24"/>
      <w:szCs w:val="24"/>
    </w:rPr>
  </w:style>
  <w:style w:type="table" w:styleId="affb">
    <w:name w:val="Table Grid"/>
    <w:basedOn w:val="a5"/>
    <w:uiPriority w:val="59"/>
    <w:rsid w:val="005621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c">
    <w:name w:val="TOC Heading"/>
    <w:basedOn w:val="10"/>
    <w:next w:val="a2"/>
    <w:uiPriority w:val="39"/>
    <w:unhideWhenUsed/>
    <w:qFormat/>
    <w:rsid w:val="00742DD3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n-US" w:eastAsia="ja-JP"/>
    </w:rPr>
  </w:style>
  <w:style w:type="paragraph" w:customStyle="1" w:styleId="a3">
    <w:name w:val="a"/>
    <w:basedOn w:val="a2"/>
    <w:rsid w:val="003E2343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character" w:styleId="affd">
    <w:name w:val="FollowedHyperlink"/>
    <w:uiPriority w:val="99"/>
    <w:semiHidden/>
    <w:unhideWhenUsed/>
    <w:rsid w:val="00FA03CD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3F80"/>
    <w:pPr>
      <w:suppressAutoHyphens/>
      <w:spacing w:after="120"/>
      <w:jc w:val="both"/>
    </w:pPr>
    <w:rPr>
      <w:rFonts w:ascii="Arial" w:hAnsi="Arial"/>
      <w:lang w:val="en-US" w:eastAsia="ar-SA"/>
    </w:rPr>
  </w:style>
  <w:style w:type="paragraph" w:styleId="10">
    <w:name w:val="heading 1"/>
    <w:basedOn w:val="a3"/>
    <w:next w:val="a2"/>
    <w:link w:val="11"/>
    <w:qFormat/>
    <w:rsid w:val="00AC1410"/>
    <w:pPr>
      <w:numPr>
        <w:numId w:val="24"/>
      </w:numPr>
      <w:shd w:val="clear" w:color="auto" w:fill="FFFFFF"/>
      <w:spacing w:after="150" w:afterAutospacing="0" w:line="255" w:lineRule="atLeast"/>
      <w:ind w:left="284"/>
      <w:outlineLvl w:val="0"/>
    </w:pPr>
    <w:rPr>
      <w:b/>
      <w:sz w:val="36"/>
      <w:szCs w:val="36"/>
    </w:rPr>
  </w:style>
  <w:style w:type="paragraph" w:styleId="20">
    <w:name w:val="heading 2"/>
    <w:basedOn w:val="a2"/>
    <w:next w:val="a2"/>
    <w:link w:val="21"/>
    <w:qFormat/>
    <w:rsid w:val="009E6289"/>
    <w:pPr>
      <w:keepNext/>
      <w:numPr>
        <w:ilvl w:val="1"/>
        <w:numId w:val="24"/>
      </w:numPr>
      <w:tabs>
        <w:tab w:val="left" w:pos="0"/>
        <w:tab w:val="left" w:pos="567"/>
      </w:tabs>
      <w:spacing w:before="240" w:after="240"/>
      <w:ind w:left="0" w:firstLine="0"/>
      <w:outlineLvl w:val="1"/>
    </w:pPr>
    <w:rPr>
      <w:rFonts w:ascii="Times New Roman" w:hAnsi="Times New Roman"/>
      <w:b/>
      <w:sz w:val="32"/>
      <w:szCs w:val="32"/>
      <w:lang w:val="ru-RU"/>
    </w:rPr>
  </w:style>
  <w:style w:type="paragraph" w:styleId="30">
    <w:name w:val="heading 3"/>
    <w:basedOn w:val="20"/>
    <w:next w:val="a2"/>
    <w:link w:val="31"/>
    <w:qFormat/>
    <w:rsid w:val="009E6289"/>
    <w:pPr>
      <w:numPr>
        <w:ilvl w:val="2"/>
      </w:numPr>
      <w:spacing w:before="120" w:after="120"/>
      <w:ind w:left="567" w:hanging="567"/>
      <w:outlineLvl w:val="2"/>
    </w:pPr>
  </w:style>
  <w:style w:type="paragraph" w:styleId="4">
    <w:name w:val="heading 4"/>
    <w:basedOn w:val="a2"/>
    <w:next w:val="a2"/>
    <w:qFormat/>
    <w:rsid w:val="00074623"/>
    <w:pPr>
      <w:keepNext/>
      <w:tabs>
        <w:tab w:val="num" w:pos="864"/>
      </w:tabs>
      <w:suppressAutoHyphens w:val="0"/>
      <w:spacing w:before="240" w:after="60" w:line="240" w:lineRule="exact"/>
      <w:ind w:left="864" w:hanging="864"/>
      <w:outlineLvl w:val="3"/>
    </w:pPr>
    <w:rPr>
      <w:b/>
      <w:lang w:eastAsia="ko-KR"/>
    </w:rPr>
  </w:style>
  <w:style w:type="paragraph" w:styleId="5">
    <w:name w:val="heading 5"/>
    <w:basedOn w:val="a2"/>
    <w:next w:val="a2"/>
    <w:qFormat/>
    <w:rsid w:val="00074623"/>
    <w:pPr>
      <w:tabs>
        <w:tab w:val="num" w:pos="1008"/>
      </w:tabs>
      <w:suppressAutoHyphens w:val="0"/>
      <w:spacing w:before="240" w:after="60" w:line="240" w:lineRule="exact"/>
      <w:ind w:left="1008" w:hanging="1008"/>
      <w:outlineLvl w:val="4"/>
    </w:pPr>
    <w:rPr>
      <w:sz w:val="22"/>
      <w:lang w:eastAsia="ko-KR"/>
    </w:rPr>
  </w:style>
  <w:style w:type="paragraph" w:styleId="6">
    <w:name w:val="heading 6"/>
    <w:basedOn w:val="a2"/>
    <w:next w:val="a2"/>
    <w:qFormat/>
    <w:rsid w:val="00074623"/>
    <w:pPr>
      <w:tabs>
        <w:tab w:val="num" w:pos="1152"/>
      </w:tabs>
      <w:suppressAutoHyphens w:val="0"/>
      <w:spacing w:before="240" w:after="60" w:line="240" w:lineRule="exact"/>
      <w:ind w:left="1152" w:hanging="1152"/>
      <w:outlineLvl w:val="5"/>
    </w:pPr>
    <w:rPr>
      <w:i/>
      <w:sz w:val="22"/>
      <w:lang w:eastAsia="ko-KR"/>
    </w:rPr>
  </w:style>
  <w:style w:type="paragraph" w:styleId="7">
    <w:name w:val="heading 7"/>
    <w:basedOn w:val="a2"/>
    <w:next w:val="a2"/>
    <w:qFormat/>
    <w:rsid w:val="00074623"/>
    <w:pPr>
      <w:tabs>
        <w:tab w:val="num" w:pos="1296"/>
      </w:tabs>
      <w:suppressAutoHyphens w:val="0"/>
      <w:spacing w:before="240" w:after="60" w:line="240" w:lineRule="exact"/>
      <w:ind w:left="1296" w:hanging="1296"/>
      <w:outlineLvl w:val="6"/>
    </w:pPr>
    <w:rPr>
      <w:lang w:eastAsia="ko-KR"/>
    </w:rPr>
  </w:style>
  <w:style w:type="paragraph" w:styleId="8">
    <w:name w:val="heading 8"/>
    <w:basedOn w:val="a2"/>
    <w:next w:val="a2"/>
    <w:qFormat/>
    <w:rsid w:val="00074623"/>
    <w:pPr>
      <w:tabs>
        <w:tab w:val="num" w:pos="1440"/>
      </w:tabs>
      <w:suppressAutoHyphens w:val="0"/>
      <w:spacing w:before="240" w:after="60" w:line="240" w:lineRule="exact"/>
      <w:ind w:left="1440" w:hanging="1440"/>
      <w:outlineLvl w:val="7"/>
    </w:pPr>
    <w:rPr>
      <w:i/>
      <w:lang w:eastAsia="ko-KR"/>
    </w:rPr>
  </w:style>
  <w:style w:type="paragraph" w:styleId="9">
    <w:name w:val="heading 9"/>
    <w:basedOn w:val="a2"/>
    <w:next w:val="a2"/>
    <w:qFormat/>
    <w:rsid w:val="00074623"/>
    <w:pPr>
      <w:tabs>
        <w:tab w:val="num" w:pos="1584"/>
      </w:tabs>
      <w:suppressAutoHyphens w:val="0"/>
      <w:spacing w:before="240" w:after="60" w:line="240" w:lineRule="exact"/>
      <w:ind w:left="1584" w:hanging="1584"/>
      <w:outlineLvl w:val="8"/>
    </w:pPr>
    <w:rPr>
      <w:b/>
      <w:i/>
      <w:sz w:val="18"/>
      <w:lang w:eastAsia="ko-KR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link w:val="10"/>
    <w:rsid w:val="00AC1410"/>
    <w:rPr>
      <w:rFonts w:ascii="Times New Roman" w:hAnsi="Times New Roman"/>
      <w:b/>
      <w:sz w:val="36"/>
      <w:szCs w:val="36"/>
      <w:shd w:val="clear" w:color="auto" w:fill="FFFFFF"/>
    </w:rPr>
  </w:style>
  <w:style w:type="character" w:customStyle="1" w:styleId="21">
    <w:name w:val="Заголовок 2 Знак"/>
    <w:link w:val="2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ByLine">
    <w:name w:val="ByLine"/>
    <w:basedOn w:val="a7"/>
    <w:rsid w:val="00AD3D8E"/>
    <w:pPr>
      <w:pBdr>
        <w:bottom w:val="none" w:sz="0" w:space="0" w:color="auto"/>
      </w:pBdr>
      <w:spacing w:before="240" w:after="720"/>
      <w:contextualSpacing w:val="0"/>
      <w:jc w:val="right"/>
    </w:pPr>
    <w:rPr>
      <w:rFonts w:ascii="Arial" w:hAnsi="Arial"/>
      <w:b/>
      <w:color w:val="auto"/>
      <w:spacing w:val="0"/>
      <w:kern w:val="1"/>
      <w:sz w:val="28"/>
      <w:szCs w:val="20"/>
    </w:rPr>
  </w:style>
  <w:style w:type="paragraph" w:styleId="a7">
    <w:name w:val="Title"/>
    <w:basedOn w:val="a2"/>
    <w:next w:val="a2"/>
    <w:link w:val="a8"/>
    <w:uiPriority w:val="10"/>
    <w:qFormat/>
    <w:rsid w:val="00AD3D8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8">
    <w:name w:val="Название Знак"/>
    <w:link w:val="a7"/>
    <w:uiPriority w:val="10"/>
    <w:rsid w:val="00AD3D8E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eastAsia="ar-SA"/>
    </w:rPr>
  </w:style>
  <w:style w:type="paragraph" w:customStyle="1" w:styleId="TOCEntry">
    <w:name w:val="TOCEntry"/>
    <w:basedOn w:val="a2"/>
    <w:rsid w:val="00AD3D8E"/>
    <w:pPr>
      <w:spacing w:before="120" w:line="240" w:lineRule="atLeast"/>
    </w:pPr>
    <w:rPr>
      <w:rFonts w:ascii="Times" w:hAnsi="Times"/>
      <w:b/>
      <w:sz w:val="36"/>
    </w:rPr>
  </w:style>
  <w:style w:type="paragraph" w:customStyle="1" w:styleId="-">
    <w:name w:val="СТП-Название"/>
    <w:basedOn w:val="a2"/>
    <w:rsid w:val="00AD3D8E"/>
    <w:pPr>
      <w:suppressAutoHyphens w:val="0"/>
      <w:spacing w:after="0" w:line="360" w:lineRule="auto"/>
      <w:jc w:val="center"/>
    </w:pPr>
    <w:rPr>
      <w:rFonts w:ascii="Times New Roman" w:hAnsi="Times New Roman"/>
      <w:b/>
      <w:caps/>
      <w:sz w:val="36"/>
      <w:szCs w:val="28"/>
      <w:lang w:val="ru-RU" w:eastAsia="ru-RU"/>
    </w:rPr>
  </w:style>
  <w:style w:type="paragraph" w:customStyle="1" w:styleId="a9">
    <w:name w:val="Титульные поля"/>
    <w:basedOn w:val="a2"/>
    <w:rsid w:val="00AD3D8E"/>
    <w:pPr>
      <w:suppressAutoHyphens w:val="0"/>
      <w:spacing w:line="360" w:lineRule="auto"/>
      <w:ind w:firstLine="567"/>
      <w:jc w:val="center"/>
    </w:pPr>
    <w:rPr>
      <w:rFonts w:ascii="Times New Roman" w:hAnsi="Times New Roman"/>
      <w:b/>
      <w:sz w:val="32"/>
      <w:lang w:val="ru-RU" w:eastAsia="ru-RU"/>
    </w:rPr>
  </w:style>
  <w:style w:type="character" w:styleId="aa">
    <w:name w:val="annotation reference"/>
    <w:uiPriority w:val="99"/>
    <w:semiHidden/>
    <w:unhideWhenUsed/>
    <w:rsid w:val="00FA02B5"/>
    <w:rPr>
      <w:sz w:val="18"/>
      <w:szCs w:val="18"/>
    </w:rPr>
  </w:style>
  <w:style w:type="paragraph" w:styleId="ab">
    <w:name w:val="annotation text"/>
    <w:basedOn w:val="a2"/>
    <w:link w:val="ac"/>
    <w:uiPriority w:val="99"/>
    <w:unhideWhenUsed/>
    <w:rsid w:val="00FA02B5"/>
    <w:pPr>
      <w:suppressAutoHyphens w:val="0"/>
      <w:spacing w:line="240" w:lineRule="exact"/>
    </w:pPr>
    <w:rPr>
      <w:sz w:val="24"/>
      <w:szCs w:val="24"/>
      <w:lang w:eastAsia="ko-KR"/>
    </w:rPr>
  </w:style>
  <w:style w:type="character" w:customStyle="1" w:styleId="ac">
    <w:name w:val="Текст примечания Знак"/>
    <w:link w:val="ab"/>
    <w:uiPriority w:val="99"/>
    <w:rsid w:val="00FA02B5"/>
    <w:rPr>
      <w:rFonts w:ascii="Arial" w:hAnsi="Arial"/>
      <w:sz w:val="24"/>
      <w:szCs w:val="24"/>
      <w:lang w:val="en-US" w:eastAsia="ko-KR"/>
    </w:rPr>
  </w:style>
  <w:style w:type="paragraph" w:styleId="ad">
    <w:name w:val="Balloon Text"/>
    <w:basedOn w:val="a2"/>
    <w:link w:val="ae"/>
    <w:uiPriority w:val="99"/>
    <w:semiHidden/>
    <w:unhideWhenUsed/>
    <w:rsid w:val="00FA02B5"/>
    <w:pPr>
      <w:spacing w:after="0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semiHidden/>
    <w:rsid w:val="00FA02B5"/>
    <w:rPr>
      <w:rFonts w:ascii="Tahoma" w:hAnsi="Tahoma" w:cs="Tahoma"/>
      <w:sz w:val="16"/>
      <w:szCs w:val="16"/>
      <w:lang w:val="en-US" w:eastAsia="ar-SA"/>
    </w:rPr>
  </w:style>
  <w:style w:type="paragraph" w:styleId="af">
    <w:name w:val="No Spacing"/>
    <w:basedOn w:val="a2"/>
    <w:uiPriority w:val="1"/>
    <w:qFormat/>
    <w:rsid w:val="00245B38"/>
    <w:pPr>
      <w:suppressAutoHyphens w:val="0"/>
      <w:spacing w:after="0"/>
      <w:ind w:firstLine="762"/>
    </w:pPr>
    <w:rPr>
      <w:rFonts w:ascii="Times New Roman" w:hAnsi="Times New Roman"/>
      <w:sz w:val="24"/>
      <w:szCs w:val="24"/>
      <w:lang w:val="ru-RU" w:eastAsia="ru-RU"/>
    </w:rPr>
  </w:style>
  <w:style w:type="character" w:styleId="af0">
    <w:name w:val="Strong"/>
    <w:qFormat/>
    <w:rsid w:val="00245B38"/>
    <w:rPr>
      <w:b/>
      <w:bCs/>
    </w:rPr>
  </w:style>
  <w:style w:type="paragraph" w:styleId="a">
    <w:name w:val="List Number"/>
    <w:basedOn w:val="a2"/>
    <w:rsid w:val="00AF4072"/>
    <w:pPr>
      <w:numPr>
        <w:numId w:val="3"/>
      </w:numPr>
    </w:pPr>
    <w:rPr>
      <w:lang w:val="ru-RU"/>
    </w:rPr>
  </w:style>
  <w:style w:type="paragraph" w:customStyle="1" w:styleId="af1">
    <w:name w:val="По левому краю"/>
    <w:basedOn w:val="a2"/>
    <w:link w:val="af2"/>
    <w:qFormat/>
    <w:rsid w:val="002F6862"/>
    <w:pPr>
      <w:jc w:val="left"/>
    </w:pPr>
    <w:rPr>
      <w:lang w:val="ru-RU"/>
    </w:rPr>
  </w:style>
  <w:style w:type="character" w:customStyle="1" w:styleId="af2">
    <w:name w:val="По левому краю Знак"/>
    <w:link w:val="af1"/>
    <w:rsid w:val="00EB577F"/>
    <w:rPr>
      <w:rFonts w:ascii="Arial" w:hAnsi="Arial"/>
      <w:lang w:val="ru-RU" w:eastAsia="ar-SA" w:bidi="ar-SA"/>
    </w:rPr>
  </w:style>
  <w:style w:type="paragraph" w:styleId="af3">
    <w:name w:val="caption"/>
    <w:basedOn w:val="a2"/>
    <w:next w:val="a2"/>
    <w:qFormat/>
    <w:rsid w:val="002F6862"/>
    <w:rPr>
      <w:b/>
      <w:bCs/>
    </w:rPr>
  </w:style>
  <w:style w:type="paragraph" w:customStyle="1" w:styleId="af4">
    <w:name w:val="марк. список"/>
    <w:basedOn w:val="a2"/>
    <w:rsid w:val="00F9058B"/>
    <w:pPr>
      <w:tabs>
        <w:tab w:val="num" w:pos="720"/>
      </w:tabs>
      <w:suppressAutoHyphens w:val="0"/>
      <w:spacing w:after="0"/>
      <w:ind w:left="720" w:hanging="360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af5">
    <w:name w:val="Код"/>
    <w:basedOn w:val="a2"/>
    <w:link w:val="af6"/>
    <w:qFormat/>
    <w:rsid w:val="001E15F4"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</w:pPr>
    <w:rPr>
      <w:rFonts w:ascii="Courier New" w:hAnsi="Courier New" w:cs="Courier New"/>
      <w:lang w:val="ru-RU"/>
    </w:rPr>
  </w:style>
  <w:style w:type="character" w:customStyle="1" w:styleId="af6">
    <w:name w:val="Код Знак"/>
    <w:link w:val="af5"/>
    <w:rsid w:val="001E15F4"/>
    <w:rPr>
      <w:rFonts w:ascii="Courier New" w:hAnsi="Courier New" w:cs="Courier New"/>
      <w:lang w:val="ru-RU" w:eastAsia="ar-SA" w:bidi="ar-SA"/>
    </w:rPr>
  </w:style>
  <w:style w:type="paragraph" w:styleId="HTML">
    <w:name w:val="HTML Preformatted"/>
    <w:basedOn w:val="a2"/>
    <w:rsid w:val="00FE60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/>
      <w:jc w:val="left"/>
    </w:pPr>
    <w:rPr>
      <w:rFonts w:ascii="Courier New" w:hAnsi="Courier New" w:cs="Courier New"/>
      <w:lang w:val="ru-RU" w:eastAsia="ru-RU"/>
    </w:rPr>
  </w:style>
  <w:style w:type="paragraph" w:styleId="af7">
    <w:name w:val="annotation subject"/>
    <w:basedOn w:val="ab"/>
    <w:next w:val="ab"/>
    <w:semiHidden/>
    <w:rsid w:val="006E0CC4"/>
    <w:pPr>
      <w:suppressAutoHyphens/>
      <w:spacing w:line="240" w:lineRule="auto"/>
    </w:pPr>
    <w:rPr>
      <w:b/>
      <w:bCs/>
      <w:sz w:val="20"/>
      <w:szCs w:val="20"/>
      <w:lang w:eastAsia="ar-SA"/>
    </w:rPr>
  </w:style>
  <w:style w:type="character" w:customStyle="1" w:styleId="apple-style-span">
    <w:name w:val="apple-style-span"/>
    <w:basedOn w:val="a4"/>
    <w:rsid w:val="006E6953"/>
  </w:style>
  <w:style w:type="character" w:styleId="af8">
    <w:name w:val="Hyperlink"/>
    <w:uiPriority w:val="99"/>
    <w:rsid w:val="006E6953"/>
    <w:rPr>
      <w:color w:val="0000FF"/>
      <w:u w:val="single"/>
    </w:rPr>
  </w:style>
  <w:style w:type="paragraph" w:styleId="12">
    <w:name w:val="toc 1"/>
    <w:basedOn w:val="a2"/>
    <w:next w:val="a2"/>
    <w:autoRedefine/>
    <w:uiPriority w:val="39"/>
    <w:rsid w:val="00C2217E"/>
    <w:pPr>
      <w:tabs>
        <w:tab w:val="right" w:leader="dot" w:pos="9345"/>
      </w:tabs>
    </w:pPr>
    <w:rPr>
      <w:rFonts w:ascii="Times New Roman" w:hAnsi="Times New Roman"/>
      <w:noProof/>
      <w:sz w:val="28"/>
      <w:szCs w:val="28"/>
    </w:rPr>
  </w:style>
  <w:style w:type="paragraph" w:styleId="22">
    <w:name w:val="toc 2"/>
    <w:basedOn w:val="a2"/>
    <w:next w:val="a2"/>
    <w:autoRedefine/>
    <w:uiPriority w:val="39"/>
    <w:rsid w:val="003F7387"/>
    <w:pPr>
      <w:tabs>
        <w:tab w:val="left" w:pos="880"/>
        <w:tab w:val="right" w:leader="dot" w:pos="9344"/>
      </w:tabs>
      <w:ind w:left="200"/>
    </w:pPr>
    <w:rPr>
      <w:rFonts w:ascii="Times New Roman" w:hAnsi="Times New Roman"/>
      <w:noProof/>
      <w:sz w:val="24"/>
      <w:szCs w:val="24"/>
    </w:rPr>
  </w:style>
  <w:style w:type="paragraph" w:styleId="32">
    <w:name w:val="toc 3"/>
    <w:basedOn w:val="a2"/>
    <w:next w:val="a2"/>
    <w:autoRedefine/>
    <w:uiPriority w:val="39"/>
    <w:rsid w:val="002D233C"/>
    <w:pPr>
      <w:ind w:left="400"/>
    </w:pPr>
  </w:style>
  <w:style w:type="paragraph" w:styleId="af9">
    <w:name w:val="List Bullet"/>
    <w:basedOn w:val="a2"/>
    <w:autoRedefine/>
    <w:rsid w:val="00EB577F"/>
    <w:pPr>
      <w:suppressAutoHyphens w:val="0"/>
      <w:spacing w:after="60" w:line="220" w:lineRule="exact"/>
      <w:ind w:left="1080" w:hanging="360"/>
    </w:pPr>
    <w:rPr>
      <w:sz w:val="22"/>
      <w:lang w:eastAsia="ko-KR"/>
    </w:rPr>
  </w:style>
  <w:style w:type="paragraph" w:customStyle="1" w:styleId="afa">
    <w:name w:val="По правому краю"/>
    <w:basedOn w:val="a2"/>
    <w:link w:val="afb"/>
    <w:qFormat/>
    <w:rsid w:val="00EB577F"/>
    <w:pPr>
      <w:suppressAutoHyphens w:val="0"/>
      <w:spacing w:line="240" w:lineRule="exact"/>
      <w:jc w:val="right"/>
    </w:pPr>
    <w:rPr>
      <w:lang w:eastAsia="ko-KR"/>
    </w:rPr>
  </w:style>
  <w:style w:type="character" w:customStyle="1" w:styleId="afb">
    <w:name w:val="По правому краю Знак"/>
    <w:link w:val="afa"/>
    <w:rsid w:val="00EB577F"/>
    <w:rPr>
      <w:rFonts w:ascii="Arial" w:hAnsi="Arial"/>
      <w:lang w:val="en-US" w:eastAsia="ko-KR" w:bidi="ar-SA"/>
    </w:rPr>
  </w:style>
  <w:style w:type="paragraph" w:styleId="afc">
    <w:name w:val="Document Map"/>
    <w:basedOn w:val="a2"/>
    <w:semiHidden/>
    <w:rsid w:val="001B1A18"/>
    <w:pPr>
      <w:shd w:val="clear" w:color="auto" w:fill="000080"/>
    </w:pPr>
    <w:rPr>
      <w:rFonts w:ascii="Tahoma" w:hAnsi="Tahoma" w:cs="Tahoma"/>
    </w:rPr>
  </w:style>
  <w:style w:type="paragraph" w:customStyle="1" w:styleId="afd">
    <w:name w:val="Название продолжение"/>
    <w:basedOn w:val="a2"/>
    <w:rsid w:val="0022710B"/>
    <w:pPr>
      <w:suppressAutoHyphens w:val="0"/>
      <w:spacing w:before="60" w:after="60"/>
      <w:ind w:firstLine="709"/>
      <w:jc w:val="center"/>
    </w:pPr>
    <w:rPr>
      <w:rFonts w:ascii="Times New Roman" w:hAnsi="Times New Roman"/>
      <w:b/>
      <w:bCs/>
      <w:sz w:val="28"/>
      <w:szCs w:val="28"/>
      <w:lang w:val="ru-RU" w:eastAsia="ru-RU"/>
    </w:rPr>
  </w:style>
  <w:style w:type="paragraph" w:styleId="23">
    <w:name w:val="Body Text 2"/>
    <w:basedOn w:val="a2"/>
    <w:link w:val="24"/>
    <w:rsid w:val="00AF0C6C"/>
    <w:pPr>
      <w:tabs>
        <w:tab w:val="num" w:pos="720"/>
      </w:tabs>
      <w:suppressAutoHyphens w:val="0"/>
      <w:spacing w:after="0"/>
      <w:ind w:firstLine="720"/>
    </w:pPr>
    <w:rPr>
      <w:rFonts w:ascii="Times New Roman" w:eastAsia="Arial Unicode MS" w:hAnsi="Times New Roman"/>
      <w:color w:val="000000"/>
      <w:sz w:val="24"/>
      <w:szCs w:val="24"/>
      <w:lang w:val="ru-RU" w:eastAsia="ru-RU"/>
    </w:rPr>
  </w:style>
  <w:style w:type="character" w:customStyle="1" w:styleId="24">
    <w:name w:val="Основной текст 2 Знак"/>
    <w:link w:val="23"/>
    <w:rsid w:val="00AF0C6C"/>
    <w:rPr>
      <w:rFonts w:ascii="Times New Roman" w:eastAsia="Arial Unicode MS" w:hAnsi="Times New Roman"/>
      <w:color w:val="000000"/>
      <w:sz w:val="24"/>
      <w:szCs w:val="24"/>
    </w:rPr>
  </w:style>
  <w:style w:type="paragraph" w:styleId="a0">
    <w:name w:val="List Paragraph"/>
    <w:basedOn w:val="a2"/>
    <w:link w:val="afe"/>
    <w:uiPriority w:val="34"/>
    <w:qFormat/>
    <w:rsid w:val="006461C2"/>
    <w:pPr>
      <w:numPr>
        <w:numId w:val="22"/>
      </w:numPr>
      <w:tabs>
        <w:tab w:val="left" w:pos="426"/>
      </w:tabs>
      <w:suppressAutoHyphens w:val="0"/>
      <w:spacing w:after="200"/>
      <w:contextualSpacing/>
    </w:pPr>
    <w:rPr>
      <w:rFonts w:ascii="Times New Roman" w:eastAsia="Calibri" w:hAnsi="Times New Roman"/>
      <w:sz w:val="24"/>
      <w:szCs w:val="24"/>
      <w:lang w:val="ru-RU" w:eastAsia="en-US"/>
    </w:rPr>
  </w:style>
  <w:style w:type="paragraph" w:customStyle="1" w:styleId="1">
    <w:name w:val="Заголовок н 1"/>
    <w:basedOn w:val="10"/>
    <w:rsid w:val="00AF0C6C"/>
    <w:pPr>
      <w:numPr>
        <w:numId w:val="5"/>
      </w:numPr>
      <w:jc w:val="center"/>
    </w:pPr>
    <w:rPr>
      <w:rFonts w:eastAsia="Arial Unicode MS"/>
      <w:sz w:val="32"/>
      <w:szCs w:val="32"/>
    </w:rPr>
  </w:style>
  <w:style w:type="paragraph" w:customStyle="1" w:styleId="2">
    <w:name w:val="Заголовок н 2"/>
    <w:basedOn w:val="1"/>
    <w:rsid w:val="00AF0C6C"/>
    <w:pPr>
      <w:numPr>
        <w:ilvl w:val="1"/>
      </w:numPr>
      <w:tabs>
        <w:tab w:val="clear" w:pos="792"/>
        <w:tab w:val="num" w:pos="900"/>
      </w:tabs>
      <w:ind w:left="900" w:hanging="540"/>
    </w:pPr>
    <w:rPr>
      <w:sz w:val="28"/>
      <w:szCs w:val="28"/>
    </w:rPr>
  </w:style>
  <w:style w:type="paragraph" w:customStyle="1" w:styleId="3">
    <w:name w:val="Заголовок н 3"/>
    <w:basedOn w:val="2"/>
    <w:rsid w:val="00AF0C6C"/>
    <w:pPr>
      <w:numPr>
        <w:ilvl w:val="2"/>
      </w:numPr>
    </w:pPr>
    <w:rPr>
      <w:sz w:val="24"/>
      <w:szCs w:val="24"/>
    </w:rPr>
  </w:style>
  <w:style w:type="character" w:customStyle="1" w:styleId="apple-converted-space">
    <w:name w:val="apple-converted-space"/>
    <w:basedOn w:val="a4"/>
    <w:rsid w:val="009F4A91"/>
  </w:style>
  <w:style w:type="character" w:customStyle="1" w:styleId="nobr">
    <w:name w:val="nobr"/>
    <w:basedOn w:val="a4"/>
    <w:rsid w:val="00231EB5"/>
  </w:style>
  <w:style w:type="character" w:customStyle="1" w:styleId="webkit-html-comment">
    <w:name w:val="webkit-html-comment"/>
    <w:basedOn w:val="a4"/>
    <w:rsid w:val="00292B58"/>
  </w:style>
  <w:style w:type="character" w:customStyle="1" w:styleId="webkit-html-tag">
    <w:name w:val="webkit-html-tag"/>
    <w:basedOn w:val="a4"/>
    <w:rsid w:val="00292B58"/>
  </w:style>
  <w:style w:type="character" w:customStyle="1" w:styleId="webkit-html-attribute-name">
    <w:name w:val="webkit-html-attribute-name"/>
    <w:basedOn w:val="a4"/>
    <w:rsid w:val="00292B58"/>
  </w:style>
  <w:style w:type="character" w:customStyle="1" w:styleId="webkit-html-attribute-value">
    <w:name w:val="webkit-html-attribute-value"/>
    <w:basedOn w:val="a4"/>
    <w:rsid w:val="00292B58"/>
  </w:style>
  <w:style w:type="paragraph" w:customStyle="1" w:styleId="a1">
    <w:name w:val="маркированый список"/>
    <w:basedOn w:val="a2"/>
    <w:rsid w:val="0057173C"/>
    <w:pPr>
      <w:numPr>
        <w:numId w:val="11"/>
      </w:numPr>
      <w:suppressAutoHyphens w:val="0"/>
      <w:spacing w:after="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e">
    <w:name w:val="Абзац списка Знак"/>
    <w:link w:val="a0"/>
    <w:uiPriority w:val="34"/>
    <w:locked/>
    <w:rsid w:val="006461C2"/>
    <w:rPr>
      <w:rFonts w:ascii="Times New Roman" w:eastAsia="Calibri" w:hAnsi="Times New Roman"/>
      <w:sz w:val="24"/>
      <w:szCs w:val="24"/>
      <w:lang w:eastAsia="en-US"/>
    </w:rPr>
  </w:style>
  <w:style w:type="paragraph" w:customStyle="1" w:styleId="25">
    <w:name w:val="Стиль2"/>
    <w:basedOn w:val="a2"/>
    <w:rsid w:val="00610865"/>
    <w:pPr>
      <w:suppressAutoHyphens w:val="0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BodyText21">
    <w:name w:val="Body Text 21"/>
    <w:basedOn w:val="a2"/>
    <w:rsid w:val="00A21DCE"/>
    <w:pPr>
      <w:widowControl w:val="0"/>
      <w:suppressAutoHyphens w:val="0"/>
      <w:spacing w:after="0"/>
    </w:pPr>
    <w:rPr>
      <w:rFonts w:ascii="Times New Roman" w:hAnsi="Times New Roman"/>
      <w:sz w:val="28"/>
      <w:szCs w:val="28"/>
      <w:lang w:val="ru-RU" w:eastAsia="ru-RU"/>
    </w:rPr>
  </w:style>
  <w:style w:type="character" w:customStyle="1" w:styleId="WW8Num8z0">
    <w:name w:val="WW8Num8z0"/>
    <w:rsid w:val="001E2B72"/>
    <w:rPr>
      <w:rFonts w:ascii="Symbol" w:hAnsi="Symbol"/>
    </w:rPr>
  </w:style>
  <w:style w:type="paragraph" w:styleId="aff">
    <w:name w:val="header"/>
    <w:basedOn w:val="a2"/>
    <w:link w:val="aff0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0">
    <w:name w:val="Верхний колонтитул Знак"/>
    <w:link w:val="aff"/>
    <w:uiPriority w:val="99"/>
    <w:rsid w:val="00883C76"/>
    <w:rPr>
      <w:rFonts w:ascii="Arial" w:hAnsi="Arial"/>
      <w:lang w:val="en-US" w:eastAsia="ar-SA"/>
    </w:rPr>
  </w:style>
  <w:style w:type="paragraph" w:styleId="aff1">
    <w:name w:val="footer"/>
    <w:basedOn w:val="a2"/>
    <w:link w:val="aff2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2">
    <w:name w:val="Нижний колонтитул Знак"/>
    <w:link w:val="aff1"/>
    <w:uiPriority w:val="99"/>
    <w:rsid w:val="00883C76"/>
    <w:rPr>
      <w:rFonts w:ascii="Arial" w:hAnsi="Arial"/>
      <w:lang w:val="en-US" w:eastAsia="ar-SA"/>
    </w:rPr>
  </w:style>
  <w:style w:type="character" w:customStyle="1" w:styleId="31">
    <w:name w:val="Заголовок 3 Знак"/>
    <w:link w:val="3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aff3">
    <w:name w:val="псевдозаголовок"/>
    <w:basedOn w:val="10"/>
    <w:link w:val="aff4"/>
    <w:qFormat/>
    <w:rsid w:val="0092136F"/>
    <w:pPr>
      <w:numPr>
        <w:numId w:val="0"/>
      </w:numPr>
      <w:ind w:left="567" w:hanging="567"/>
    </w:pPr>
    <w:rPr>
      <w:sz w:val="32"/>
      <w:szCs w:val="32"/>
    </w:rPr>
  </w:style>
  <w:style w:type="character" w:customStyle="1" w:styleId="aff4">
    <w:name w:val="псевдозаголовок Знак"/>
    <w:link w:val="aff3"/>
    <w:rsid w:val="0092136F"/>
    <w:rPr>
      <w:rFonts w:ascii="Times New Roman" w:hAnsi="Times New Roman"/>
      <w:b/>
      <w:kern w:val="1"/>
      <w:sz w:val="32"/>
      <w:szCs w:val="32"/>
      <w:shd w:val="clear" w:color="auto" w:fill="FFFFFF"/>
      <w:lang w:eastAsia="ar-SA"/>
    </w:rPr>
  </w:style>
  <w:style w:type="character" w:customStyle="1" w:styleId="error">
    <w:name w:val="error"/>
    <w:basedOn w:val="a4"/>
    <w:rsid w:val="00071742"/>
  </w:style>
  <w:style w:type="paragraph" w:styleId="aff5">
    <w:name w:val="Normal (Web)"/>
    <w:basedOn w:val="a2"/>
    <w:uiPriority w:val="99"/>
    <w:semiHidden/>
    <w:unhideWhenUsed/>
    <w:rsid w:val="00071742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styleId="aff6">
    <w:name w:val="footnote text"/>
    <w:basedOn w:val="a2"/>
    <w:link w:val="aff7"/>
    <w:uiPriority w:val="99"/>
    <w:unhideWhenUsed/>
    <w:rsid w:val="005D1F95"/>
    <w:pPr>
      <w:suppressAutoHyphens w:val="0"/>
      <w:spacing w:after="0"/>
      <w:jc w:val="left"/>
    </w:pPr>
    <w:rPr>
      <w:rFonts w:ascii="Times New Roman" w:eastAsia="Calibri" w:hAnsi="Times New Roman"/>
      <w:lang w:val="ru-RU" w:eastAsia="ru-RU"/>
    </w:rPr>
  </w:style>
  <w:style w:type="character" w:customStyle="1" w:styleId="aff7">
    <w:name w:val="Текст сноски Знак"/>
    <w:link w:val="aff6"/>
    <w:uiPriority w:val="99"/>
    <w:rsid w:val="005D1F95"/>
    <w:rPr>
      <w:rFonts w:ascii="Times New Roman" w:eastAsia="Calibri" w:hAnsi="Times New Roman"/>
    </w:rPr>
  </w:style>
  <w:style w:type="character" w:styleId="aff8">
    <w:name w:val="footnote reference"/>
    <w:uiPriority w:val="99"/>
    <w:semiHidden/>
    <w:unhideWhenUsed/>
    <w:rsid w:val="005D1F95"/>
    <w:rPr>
      <w:vertAlign w:val="superscript"/>
    </w:rPr>
  </w:style>
  <w:style w:type="paragraph" w:styleId="aff9">
    <w:name w:val="Plain Text"/>
    <w:basedOn w:val="a2"/>
    <w:link w:val="affa"/>
    <w:uiPriority w:val="99"/>
    <w:semiHidden/>
    <w:unhideWhenUsed/>
    <w:rsid w:val="005B2755"/>
    <w:pPr>
      <w:suppressAutoHyphens w:val="0"/>
      <w:spacing w:after="0"/>
      <w:jc w:val="left"/>
    </w:pPr>
    <w:rPr>
      <w:rFonts w:ascii="Consolas" w:eastAsia="Calibri" w:hAnsi="Consolas" w:cs="Consolas"/>
      <w:sz w:val="21"/>
      <w:szCs w:val="21"/>
      <w:lang w:val="ru-RU" w:eastAsia="ru-RU"/>
    </w:rPr>
  </w:style>
  <w:style w:type="character" w:customStyle="1" w:styleId="affa">
    <w:name w:val="Текст Знак"/>
    <w:link w:val="aff9"/>
    <w:uiPriority w:val="99"/>
    <w:semiHidden/>
    <w:rsid w:val="005B2755"/>
    <w:rPr>
      <w:rFonts w:ascii="Consolas" w:eastAsia="Calibri" w:hAnsi="Consolas" w:cs="Consolas"/>
      <w:sz w:val="21"/>
      <w:szCs w:val="21"/>
    </w:rPr>
  </w:style>
  <w:style w:type="character" w:customStyle="1" w:styleId="block">
    <w:name w:val="block"/>
    <w:basedOn w:val="a4"/>
    <w:rsid w:val="00837078"/>
  </w:style>
  <w:style w:type="paragraph" w:styleId="HTML0">
    <w:name w:val="HTML Address"/>
    <w:basedOn w:val="a2"/>
    <w:link w:val="HTML1"/>
    <w:uiPriority w:val="99"/>
    <w:semiHidden/>
    <w:unhideWhenUsed/>
    <w:rsid w:val="00837078"/>
    <w:pPr>
      <w:suppressAutoHyphens w:val="0"/>
      <w:spacing w:after="0"/>
      <w:jc w:val="left"/>
    </w:pPr>
    <w:rPr>
      <w:rFonts w:ascii="Times New Roman" w:hAnsi="Times New Roman"/>
      <w:i/>
      <w:iCs/>
      <w:sz w:val="24"/>
      <w:szCs w:val="24"/>
      <w:lang w:val="ru-RU" w:eastAsia="ru-RU"/>
    </w:rPr>
  </w:style>
  <w:style w:type="character" w:customStyle="1" w:styleId="HTML1">
    <w:name w:val="Адрес HTML Знак"/>
    <w:link w:val="HTML0"/>
    <w:uiPriority w:val="99"/>
    <w:semiHidden/>
    <w:rsid w:val="00837078"/>
    <w:rPr>
      <w:rFonts w:ascii="Times New Roman" w:hAnsi="Times New Roman"/>
      <w:i/>
      <w:iCs/>
      <w:sz w:val="24"/>
      <w:szCs w:val="24"/>
    </w:rPr>
  </w:style>
  <w:style w:type="table" w:styleId="affb">
    <w:name w:val="Table Grid"/>
    <w:basedOn w:val="a5"/>
    <w:uiPriority w:val="59"/>
    <w:rsid w:val="005621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c">
    <w:name w:val="TOC Heading"/>
    <w:basedOn w:val="10"/>
    <w:next w:val="a2"/>
    <w:uiPriority w:val="39"/>
    <w:unhideWhenUsed/>
    <w:qFormat/>
    <w:rsid w:val="00742DD3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n-US" w:eastAsia="ja-JP"/>
    </w:rPr>
  </w:style>
  <w:style w:type="paragraph" w:customStyle="1" w:styleId="a3">
    <w:name w:val="a"/>
    <w:basedOn w:val="a2"/>
    <w:rsid w:val="003E2343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character" w:styleId="affd">
    <w:name w:val="FollowedHyperlink"/>
    <w:uiPriority w:val="99"/>
    <w:semiHidden/>
    <w:unhideWhenUsed/>
    <w:rsid w:val="00FA03CD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1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41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1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4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504596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59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9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6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0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3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339899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1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93117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23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1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7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0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8.bin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oleObject" Target="embeddings/oleObject12.bin"/><Relationship Id="rId50" Type="http://schemas.openxmlformats.org/officeDocument/2006/relationships/image" Target="media/image21.emf"/><Relationship Id="rId55" Type="http://schemas.openxmlformats.org/officeDocument/2006/relationships/oleObject" Target="embeddings/oleObject16.bin"/><Relationship Id="rId63" Type="http://schemas.openxmlformats.org/officeDocument/2006/relationships/image" Target="media/image26.emf"/><Relationship Id="rId68" Type="http://schemas.openxmlformats.org/officeDocument/2006/relationships/image" Target="media/image29.png"/><Relationship Id="rId76" Type="http://schemas.openxmlformats.org/officeDocument/2006/relationships/image" Target="media/image37.png"/><Relationship Id="rId7" Type="http://schemas.openxmlformats.org/officeDocument/2006/relationships/footnotes" Target="footnotes.xml"/><Relationship Id="rId71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oleObject" Target="embeddings/Microsoft_Word_97_-_2003_Document4.doc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7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1.bin"/><Relationship Id="rId53" Type="http://schemas.openxmlformats.org/officeDocument/2006/relationships/oleObject" Target="embeddings/oleObject15.bin"/><Relationship Id="rId58" Type="http://schemas.openxmlformats.org/officeDocument/2006/relationships/oleObject" Target="embeddings/oleObject17.bin"/><Relationship Id="rId66" Type="http://schemas.openxmlformats.org/officeDocument/2006/relationships/oleObject" Target="embeddings/oleObject20.bin"/><Relationship Id="rId74" Type="http://schemas.openxmlformats.org/officeDocument/2006/relationships/image" Target="media/image35.png"/><Relationship Id="rId79" Type="http://schemas.openxmlformats.org/officeDocument/2006/relationships/image" Target="media/image40.png"/><Relationship Id="rId5" Type="http://schemas.openxmlformats.org/officeDocument/2006/relationships/settings" Target="settings.xml"/><Relationship Id="rId61" Type="http://schemas.openxmlformats.org/officeDocument/2006/relationships/hyperlink" Target="http://www.ietf.org/rfc/rfc2315.txt" TargetMode="External"/><Relationship Id="rId82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Microsoft_Word_97_-_2003_Document5.doc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oleObject" Target="embeddings/oleObject18.bin"/><Relationship Id="rId65" Type="http://schemas.openxmlformats.org/officeDocument/2006/relationships/image" Target="media/image27.emf"/><Relationship Id="rId73" Type="http://schemas.openxmlformats.org/officeDocument/2006/relationships/image" Target="media/image34.png"/><Relationship Id="rId78" Type="http://schemas.openxmlformats.org/officeDocument/2006/relationships/image" Target="media/image39.png"/><Relationship Id="rId8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portal.rosreestr.ru:4433/cxf/External?wsdl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Word_97_-_2003_Document3.doc"/><Relationship Id="rId30" Type="http://schemas.openxmlformats.org/officeDocument/2006/relationships/image" Target="media/image11.emf"/><Relationship Id="rId35" Type="http://schemas.openxmlformats.org/officeDocument/2006/relationships/package" Target="embeddings/Microsoft_Word_Document2.docx"/><Relationship Id="rId43" Type="http://schemas.openxmlformats.org/officeDocument/2006/relationships/oleObject" Target="embeddings/oleObject10.bin"/><Relationship Id="rId48" Type="http://schemas.openxmlformats.org/officeDocument/2006/relationships/image" Target="media/image20.emf"/><Relationship Id="rId56" Type="http://schemas.openxmlformats.org/officeDocument/2006/relationships/hyperlink" Target="http://portal.rosreestr.ru/wps/portal/cc_ib_UC" TargetMode="External"/><Relationship Id="rId64" Type="http://schemas.openxmlformats.org/officeDocument/2006/relationships/oleObject" Target="embeddings/oleObject19.bin"/><Relationship Id="rId69" Type="http://schemas.openxmlformats.org/officeDocument/2006/relationships/image" Target="media/image30.png"/><Relationship Id="rId77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oleObject" Target="embeddings/oleObject14.bin"/><Relationship Id="rId72" Type="http://schemas.openxmlformats.org/officeDocument/2006/relationships/image" Target="media/image33.png"/><Relationship Id="rId80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Microsoft_Word_97_-_2003_Document2.doc"/><Relationship Id="rId33" Type="http://schemas.openxmlformats.org/officeDocument/2006/relationships/package" Target="embeddings/Microsoft_Word_Document1.doc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image" Target="media/image25.emf"/><Relationship Id="rId67" Type="http://schemas.openxmlformats.org/officeDocument/2006/relationships/image" Target="media/image28.png"/><Relationship Id="rId20" Type="http://schemas.openxmlformats.org/officeDocument/2006/relationships/image" Target="media/image6.emf"/><Relationship Id="rId41" Type="http://schemas.openxmlformats.org/officeDocument/2006/relationships/oleObject" Target="embeddings/oleObject9.bin"/><Relationship Id="rId54" Type="http://schemas.openxmlformats.org/officeDocument/2006/relationships/image" Target="media/image23.emf"/><Relationship Id="rId62" Type="http://schemas.openxmlformats.org/officeDocument/2006/relationships/hyperlink" Target="http://www.cryptopro.ru/CryptoPro/documentation" TargetMode="External"/><Relationship Id="rId70" Type="http://schemas.openxmlformats.org/officeDocument/2006/relationships/image" Target="media/image31.png"/><Relationship Id="rId75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Microsoft_Word_97_-_2003_Document1.doc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oleObject" Target="embeddings/oleObject13.bin"/><Relationship Id="rId57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D1BD97-3E98-4C4A-BFE8-C36EC0B5D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2897</Words>
  <Characters>16519</Characters>
  <Application>Microsoft Office Word</Application>
  <DocSecurity>0</DocSecurity>
  <Lines>137</Lines>
  <Paragraphs>3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19378</CharactersWithSpaces>
  <SharedDoc>false</SharedDoc>
  <HLinks>
    <vt:vector size="156" baseType="variant">
      <vt:variant>
        <vt:i4>73531392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Пример_вызова_метода</vt:lpwstr>
      </vt:variant>
      <vt:variant>
        <vt:i4>2556009</vt:i4>
      </vt:variant>
      <vt:variant>
        <vt:i4>222</vt:i4>
      </vt:variant>
      <vt:variant>
        <vt:i4>0</vt:i4>
      </vt:variant>
      <vt:variant>
        <vt:i4>5</vt:i4>
      </vt:variant>
      <vt:variant>
        <vt:lpwstr>http://www.cryptopro.ru/CryptoPro/documentation</vt:lpwstr>
      </vt:variant>
      <vt:variant>
        <vt:lpwstr/>
      </vt:variant>
      <vt:variant>
        <vt:i4>4128809</vt:i4>
      </vt:variant>
      <vt:variant>
        <vt:i4>219</vt:i4>
      </vt:variant>
      <vt:variant>
        <vt:i4>0</vt:i4>
      </vt:variant>
      <vt:variant>
        <vt:i4>5</vt:i4>
      </vt:variant>
      <vt:variant>
        <vt:lpwstr>http://www.ietf.org/rfc/rfc2315.txt</vt:lpwstr>
      </vt:variant>
      <vt:variant>
        <vt:lpwstr/>
      </vt:variant>
      <vt:variant>
        <vt:i4>8258573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_Приложение_2._Инструкция</vt:lpwstr>
      </vt:variant>
      <vt:variant>
        <vt:i4>5177413</vt:i4>
      </vt:variant>
      <vt:variant>
        <vt:i4>204</vt:i4>
      </vt:variant>
      <vt:variant>
        <vt:i4>0</vt:i4>
      </vt:variant>
      <vt:variant>
        <vt:i4>5</vt:i4>
      </vt:variant>
      <vt:variant>
        <vt:lpwstr>http://portal.rosreestr.ru/wps/portal/cc_ib_UC</vt:lpwstr>
      </vt:variant>
      <vt:variant>
        <vt:lpwstr/>
      </vt:variant>
      <vt:variant>
        <vt:i4>7012393</vt:i4>
      </vt:variant>
      <vt:variant>
        <vt:i4>120</vt:i4>
      </vt:variant>
      <vt:variant>
        <vt:i4>0</vt:i4>
      </vt:variant>
      <vt:variant>
        <vt:i4>5</vt:i4>
      </vt:variant>
      <vt:variant>
        <vt:lpwstr>https://portal.rosreestr.ru:4433/cxf/External?wsdl</vt:lpwstr>
      </vt:variant>
      <vt:variant>
        <vt:lpwstr/>
      </vt:variant>
      <vt:variant>
        <vt:i4>8192120</vt:i4>
      </vt:variant>
      <vt:variant>
        <vt:i4>117</vt:i4>
      </vt:variant>
      <vt:variant>
        <vt:i4>0</vt:i4>
      </vt:variant>
      <vt:variant>
        <vt:i4>5</vt:i4>
      </vt:variant>
      <vt:variant>
        <vt:lpwstr>https://test-ws.rosreestr.ru:4433/cxf/External?wsdl</vt:lpwstr>
      </vt:variant>
      <vt:variant>
        <vt:lpwstr/>
      </vt:variant>
      <vt:variant>
        <vt:i4>17039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4861062</vt:lpwstr>
      </vt:variant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4861061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486106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486105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486105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486105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486105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486105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486105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486105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486105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486105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486105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486104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486104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486104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486104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4861045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486104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i</dc:creator>
  <cp:lastModifiedBy>potapov.av</cp:lastModifiedBy>
  <cp:revision>3</cp:revision>
  <cp:lastPrinted>2011-07-25T07:35:00Z</cp:lastPrinted>
  <dcterms:created xsi:type="dcterms:W3CDTF">2014-07-04T10:11:00Z</dcterms:created>
  <dcterms:modified xsi:type="dcterms:W3CDTF">2014-07-04T11:11:00Z</dcterms:modified>
</cp:coreProperties>
</file>